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activeX/activeX2.xml" ContentType="application/vnd.ms-office.activeX+xml"/>
  <Override PartName="/ppt/activeX/activeX2.bin" ContentType="application/vnd.ms-office.activeX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activeX/activeX3.xml" ContentType="application/vnd.ms-office.activeX+xml"/>
  <Override PartName="/ppt/activeX/activeX3.bin" ContentType="application/vnd.ms-office.activeX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activeX/activeX4.xml" ContentType="application/vnd.ms-office.activeX+xml"/>
  <Override PartName="/ppt/activeX/activeX4.bin" ContentType="application/vnd.ms-office.activeX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5"/>
  </p:notesMasterIdLst>
  <p:handoutMasterIdLst>
    <p:handoutMasterId r:id="rId66"/>
  </p:handoutMasterIdLst>
  <p:sldIdLst>
    <p:sldId id="625" r:id="rId2"/>
    <p:sldId id="578" r:id="rId3"/>
    <p:sldId id="627" r:id="rId4"/>
    <p:sldId id="642" r:id="rId5"/>
    <p:sldId id="577" r:id="rId6"/>
    <p:sldId id="665" r:id="rId7"/>
    <p:sldId id="534" r:id="rId8"/>
    <p:sldId id="664" r:id="rId9"/>
    <p:sldId id="519" r:id="rId10"/>
    <p:sldId id="651" r:id="rId11"/>
    <p:sldId id="652" r:id="rId12"/>
    <p:sldId id="533" r:id="rId13"/>
    <p:sldId id="653" r:id="rId14"/>
    <p:sldId id="643" r:id="rId15"/>
    <p:sldId id="545" r:id="rId16"/>
    <p:sldId id="648" r:id="rId17"/>
    <p:sldId id="546" r:id="rId18"/>
    <p:sldId id="547" r:id="rId19"/>
    <p:sldId id="548" r:id="rId20"/>
    <p:sldId id="660" r:id="rId21"/>
    <p:sldId id="574" r:id="rId22"/>
    <p:sldId id="554" r:id="rId23"/>
    <p:sldId id="654" r:id="rId24"/>
    <p:sldId id="630" r:id="rId25"/>
    <p:sldId id="626" r:id="rId26"/>
    <p:sldId id="666" r:id="rId27"/>
    <p:sldId id="644" r:id="rId28"/>
    <p:sldId id="592" r:id="rId29"/>
    <p:sldId id="661" r:id="rId30"/>
    <p:sldId id="662" r:id="rId31"/>
    <p:sldId id="663" r:id="rId32"/>
    <p:sldId id="593" r:id="rId33"/>
    <p:sldId id="631" r:id="rId34"/>
    <p:sldId id="655" r:id="rId35"/>
    <p:sldId id="645" r:id="rId36"/>
    <p:sldId id="596" r:id="rId37"/>
    <p:sldId id="597" r:id="rId38"/>
    <p:sldId id="599" r:id="rId39"/>
    <p:sldId id="658" r:id="rId40"/>
    <p:sldId id="659" r:id="rId41"/>
    <p:sldId id="646" r:id="rId42"/>
    <p:sldId id="606" r:id="rId43"/>
    <p:sldId id="608" r:id="rId44"/>
    <p:sldId id="618" r:id="rId45"/>
    <p:sldId id="632" r:id="rId46"/>
    <p:sldId id="656" r:id="rId47"/>
    <p:sldId id="657" r:id="rId48"/>
    <p:sldId id="619" r:id="rId49"/>
    <p:sldId id="647" r:id="rId50"/>
    <p:sldId id="621" r:id="rId51"/>
    <p:sldId id="633" r:id="rId52"/>
    <p:sldId id="622" r:id="rId53"/>
    <p:sldId id="623" r:id="rId54"/>
    <p:sldId id="624" r:id="rId55"/>
    <p:sldId id="667" r:id="rId56"/>
    <p:sldId id="668" r:id="rId57"/>
    <p:sldId id="669" r:id="rId58"/>
    <p:sldId id="670" r:id="rId59"/>
    <p:sldId id="671" r:id="rId60"/>
    <p:sldId id="672" r:id="rId61"/>
    <p:sldId id="673" r:id="rId62"/>
    <p:sldId id="628" r:id="rId63"/>
    <p:sldId id="629" r:id="rId64"/>
  </p:sldIdLst>
  <p:sldSz cx="9144000" cy="5143500" type="screen16x9"/>
  <p:notesSz cx="6858000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40" autoAdjust="0"/>
    <p:restoredTop sz="68132" autoAdjust="0"/>
  </p:normalViewPr>
  <p:slideViewPr>
    <p:cSldViewPr>
      <p:cViewPr varScale="1">
        <p:scale>
          <a:sx n="97" d="100"/>
          <a:sy n="97" d="100"/>
        </p:scale>
        <p:origin x="-114" y="-108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2202" y="-114"/>
      </p:cViewPr>
      <p:guideLst>
        <p:guide orient="horz" pos="2871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2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3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activeX/activeX4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614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614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A0D1C11-FAA0-4A52-B5D6-F85EC9E103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22206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92113" y="684213"/>
            <a:ext cx="6075362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0" y="4330700"/>
            <a:ext cx="6858000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906839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2400" dirty="0" smtClean="0"/>
              <a:t>Typically measured in thousands of MHz</a:t>
            </a:r>
            <a:br>
              <a:rPr lang="en-US" sz="2400" dirty="0" smtClean="0"/>
            </a:br>
            <a:r>
              <a:rPr lang="en-US" sz="2400" dirty="0" smtClean="0"/>
              <a:t>(1000 MHz = 1 GHz)</a:t>
            </a:r>
          </a:p>
          <a:p>
            <a:pPr eaLnBrk="1" hangingPunct="1"/>
            <a:r>
              <a:rPr lang="en-US" sz="2400" dirty="0" smtClean="0"/>
              <a:t>CPU cycle time – inverse of clock rate</a:t>
            </a:r>
          </a:p>
          <a:p>
            <a:pPr lvl="1" eaLnBrk="1" hangingPunct="1"/>
            <a:r>
              <a:rPr lang="en-US" sz="2200" dirty="0" smtClean="0"/>
              <a:t>Can typically fetch and execute simple instruction in 1 cycle</a:t>
            </a:r>
          </a:p>
          <a:p>
            <a:pPr eaLnBrk="1" hangingPunct="1"/>
            <a:r>
              <a:rPr lang="en-US" sz="2400" dirty="0" smtClean="0"/>
              <a:t>Rate of actual or average instruction execution is measured in MIPS or MFLOPS</a:t>
            </a:r>
          </a:p>
          <a:p>
            <a:pPr eaLnBrk="1" hangingPunct="1"/>
            <a:r>
              <a:rPr lang="en-US" sz="2400" dirty="0" smtClean="0"/>
              <a:t>Wait state</a:t>
            </a:r>
          </a:p>
          <a:p>
            <a:pPr lvl="1" eaLnBrk="1" hangingPunct="1"/>
            <a:r>
              <a:rPr lang="en-US" sz="2200" dirty="0" smtClean="0"/>
              <a:t>Waiting to access memory</a:t>
            </a:r>
          </a:p>
          <a:p>
            <a:pPr lvl="1" eaLnBrk="1" hangingPunct="1"/>
            <a:r>
              <a:rPr lang="en-US" sz="2200" dirty="0" smtClean="0"/>
              <a:t>Waiting to access I/O device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30700"/>
            <a:ext cx="5486400" cy="41021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Basic building blocks of computer processing circuits</a:t>
            </a:r>
          </a:p>
          <a:p>
            <a:pPr eaLnBrk="1" hangingPunct="1"/>
            <a:endParaRPr lang="en-US" b="1" dirty="0" smtClean="0"/>
          </a:p>
          <a:p>
            <a:pPr eaLnBrk="1" hangingPunct="1"/>
            <a:r>
              <a:rPr lang="en-US" b="1" dirty="0" smtClean="0"/>
              <a:t>Electronic switches</a:t>
            </a:r>
          </a:p>
          <a:p>
            <a:pPr lvl="1" eaLnBrk="1" hangingPunct="1"/>
            <a:r>
              <a:rPr lang="en-US" dirty="0" smtClean="0"/>
              <a:t>Control electrical current flow in a circuit</a:t>
            </a:r>
          </a:p>
          <a:p>
            <a:pPr lvl="1" eaLnBrk="1" hangingPunct="1"/>
            <a:r>
              <a:rPr lang="en-US" dirty="0" smtClean="0"/>
              <a:t>Implemented as transistors</a:t>
            </a:r>
          </a:p>
          <a:p>
            <a:pPr eaLnBrk="1" hangingPunct="1"/>
            <a:endParaRPr lang="en-US" b="1" dirty="0" smtClean="0"/>
          </a:p>
          <a:p>
            <a:pPr eaLnBrk="1" hangingPunct="1"/>
            <a:r>
              <a:rPr lang="en-US" b="1" dirty="0" smtClean="0"/>
              <a:t>Gates</a:t>
            </a:r>
          </a:p>
          <a:p>
            <a:pPr lvl="1" eaLnBrk="1" hangingPunct="1"/>
            <a:r>
              <a:rPr lang="en-US" dirty="0" smtClean="0"/>
              <a:t>An interconnection of switches</a:t>
            </a:r>
          </a:p>
          <a:p>
            <a:pPr lvl="1" eaLnBrk="1" hangingPunct="1"/>
            <a:r>
              <a:rPr lang="en-US" dirty="0" smtClean="0"/>
              <a:t>A circuit that can perform a processing function on an individual binary electrical signal, or bit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1800" b="1" dirty="0" smtClean="0"/>
              <a:t>System Bus (FSB)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Connects CPU with main memory and peripheral devices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Set of data lines, control lines, and status l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 smtClean="0"/>
              <a:t>Data b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 smtClean="0"/>
              <a:t>Address b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dirty="0" smtClean="0"/>
              <a:t>Control bus</a:t>
            </a:r>
          </a:p>
          <a:p>
            <a:pPr eaLnBrk="1" hangingPunct="1">
              <a:lnSpc>
                <a:spcPct val="90000"/>
              </a:lnSpc>
            </a:pPr>
            <a:endParaRPr lang="en-US" sz="1800" b="1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b="1" dirty="0" smtClean="0"/>
              <a:t>Bus protoc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Number and use of l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cedures for controlling access to the bus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Bus clock pulse</a:t>
            </a:r>
          </a:p>
          <a:p>
            <a:pPr lvl="1" eaLnBrk="1" hangingPunct="1"/>
            <a:r>
              <a:rPr lang="en-US" dirty="0" smtClean="0"/>
              <a:t>Common timing reference for all attached devices</a:t>
            </a:r>
          </a:p>
          <a:p>
            <a:pPr lvl="1" eaLnBrk="1" hangingPunct="1"/>
            <a:r>
              <a:rPr lang="en-US" dirty="0" smtClean="0"/>
              <a:t>Frequency measured in MHz</a:t>
            </a:r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b="1" dirty="0" smtClean="0"/>
              <a:t>Bus cycle</a:t>
            </a:r>
          </a:p>
          <a:p>
            <a:pPr lvl="1" eaLnBrk="1" hangingPunct="1"/>
            <a:r>
              <a:rPr lang="en-US" dirty="0" smtClean="0"/>
              <a:t>Time interval from one clock pulse to the next</a:t>
            </a:r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b="1" dirty="0" smtClean="0"/>
              <a:t>Data transfer rate</a:t>
            </a:r>
          </a:p>
          <a:p>
            <a:pPr lvl="1" eaLnBrk="1" hangingPunct="1"/>
            <a:r>
              <a:rPr lang="en-US" dirty="0" smtClean="0"/>
              <a:t>Measure of communication capacity</a:t>
            </a:r>
          </a:p>
          <a:p>
            <a:pPr lvl="1" eaLnBrk="1" hangingPunct="1"/>
            <a:r>
              <a:rPr lang="en-US" dirty="0" smtClean="0"/>
              <a:t>Bus capacity = data transfer unit x clock rate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Communication pathway from CPU to/from peripheral devic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ually a memory address that can be read/written by the CPU and a single peripheral devic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Also a logical abstraction that enables CPU and bus to interact with each peripheral device as if the device were a storage device with linear address spac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Mailbox analogy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Device Controller</a:t>
            </a:r>
          </a:p>
          <a:p>
            <a:pPr eaLnBrk="1" hangingPunct="1"/>
            <a:r>
              <a:rPr lang="en-US" dirty="0" smtClean="0"/>
              <a:t>Used by secondary storage and I/O devic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Implement the bus interface and access protocol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ranslate logical addresses into physical address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nable several devices to share access to a bus connection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Remember:</a:t>
            </a:r>
            <a:r>
              <a:rPr lang="en-US" baseline="0" dirty="0" smtClean="0"/>
              <a:t> Speed is determined by many factors?  What factors?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mprove overall computer system performance by employing RAM to overcome mismatches in data transfer rate and data transfer unit size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sz="24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A </a:t>
            </a:r>
            <a:r>
              <a:rPr lang="en-US" sz="2400" b="1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buffer</a:t>
            </a:r>
            <a:r>
              <a:rPr lang="en-US" sz="24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is a region of memory used to temporarily hold data while it is being moved from one place to another within a </a:t>
            </a:r>
            <a:r>
              <a:rPr lang="en-US" sz="2400" b="0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omputer.while</a:t>
            </a:r>
            <a:r>
              <a:rPr lang="en-US" sz="24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a</a:t>
            </a:r>
            <a:r>
              <a:rPr lang="en-US" sz="2400" b="0" i="0" kern="120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 </a:t>
            </a:r>
            <a:r>
              <a:rPr lang="en-US" sz="2400" b="1" i="0" kern="120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cache </a:t>
            </a:r>
            <a:r>
              <a:rPr lang="en-US" sz="2400" b="0" i="0" kern="120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is a temporary storage area where frequently accessed data can be stored for rapid access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Buffer</a:t>
            </a:r>
          </a:p>
          <a:p>
            <a:pPr eaLnBrk="1" hangingPunct="1"/>
            <a:r>
              <a:rPr lang="en-US" dirty="0" smtClean="0"/>
              <a:t>Mailman/mailbox analogy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mall storage areas (usually DRAM or SRAM) that hold data in transit from one device to another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 interrupts to enable devices with different data transfer rates and unit sizes to efficiently coordinate data transfer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Buffer overflow</a:t>
            </a: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smtClean="0"/>
              <a:t>Cache</a:t>
            </a:r>
          </a:p>
          <a:p>
            <a:pPr eaLnBrk="1" hangingPunct="1"/>
            <a:r>
              <a:rPr lang="en-US" dirty="0" smtClean="0"/>
              <a:t>Differs from buffer:</a:t>
            </a:r>
          </a:p>
          <a:p>
            <a:pPr lvl="1" eaLnBrk="1" hangingPunct="1"/>
            <a:r>
              <a:rPr lang="en-US" dirty="0" smtClean="0"/>
              <a:t>Data content not automatically removed as used</a:t>
            </a:r>
          </a:p>
          <a:p>
            <a:pPr lvl="1" eaLnBrk="1" hangingPunct="1"/>
            <a:r>
              <a:rPr lang="en-US" dirty="0" smtClean="0"/>
              <a:t>Used for bidirectional data</a:t>
            </a:r>
          </a:p>
          <a:p>
            <a:pPr lvl="1" eaLnBrk="1" hangingPunct="1"/>
            <a:r>
              <a:rPr lang="en-US" dirty="0" smtClean="0"/>
              <a:t>Used only for storage device accesses</a:t>
            </a:r>
          </a:p>
          <a:p>
            <a:pPr lvl="1" eaLnBrk="1" hangingPunct="1"/>
            <a:r>
              <a:rPr lang="en-US" dirty="0" smtClean="0"/>
              <a:t>Usually much larger</a:t>
            </a:r>
          </a:p>
          <a:p>
            <a:pPr lvl="1" eaLnBrk="1" hangingPunct="1"/>
            <a:r>
              <a:rPr lang="en-US" dirty="0" smtClean="0"/>
              <a:t>Content must be managed intelligently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Achieves performance improvements differently for read and write accesse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77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2200" b="1" dirty="0" smtClean="0"/>
              <a:t>Control unit</a:t>
            </a:r>
          </a:p>
          <a:p>
            <a:pPr eaLnBrk="1" hangingPunct="1"/>
            <a:r>
              <a:rPr lang="en-US" sz="2200" dirty="0" smtClean="0"/>
              <a:t>Moves data and instructions between main memory and registers</a:t>
            </a:r>
          </a:p>
          <a:p>
            <a:pPr eaLnBrk="1" hangingPunct="1"/>
            <a:r>
              <a:rPr lang="en-US" sz="2200" dirty="0" smtClean="0"/>
              <a:t>Tells the ALU what to do</a:t>
            </a:r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b="1" dirty="0" smtClean="0"/>
              <a:t>Arithmetic logic unit (ALU)</a:t>
            </a:r>
          </a:p>
          <a:p>
            <a:pPr eaLnBrk="1" hangingPunct="1"/>
            <a:r>
              <a:rPr lang="en-US" sz="2200" dirty="0" smtClean="0"/>
              <a:t>Performs computation and comparison operations</a:t>
            </a:r>
          </a:p>
          <a:p>
            <a:pPr eaLnBrk="1" hangingPunct="1"/>
            <a:r>
              <a:rPr lang="en-US" sz="2200" dirty="0" smtClean="0"/>
              <a:t>All input and output to registers</a:t>
            </a:r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b="1" dirty="0" smtClean="0"/>
              <a:t>Set of registers</a:t>
            </a:r>
          </a:p>
          <a:p>
            <a:pPr eaLnBrk="1" hangingPunct="1"/>
            <a:r>
              <a:rPr lang="en-US" sz="2200" dirty="0" smtClean="0"/>
              <a:t>Storage locations that hold inputs and outputs for the ALU</a:t>
            </a:r>
          </a:p>
          <a:p>
            <a:pPr eaLnBrk="1" hangingPunct="1"/>
            <a:endParaRPr lang="en-US" sz="2200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="1" dirty="0" err="1" smtClean="0"/>
              <a:t>Multicore</a:t>
            </a:r>
            <a:r>
              <a:rPr lang="en-US" b="1" dirty="0" smtClean="0"/>
              <a:t> Processors</a:t>
            </a:r>
          </a:p>
          <a:p>
            <a:pPr eaLnBrk="1" hangingPunct="1"/>
            <a:r>
              <a:rPr lang="en-US" dirty="0" smtClean="0"/>
              <a:t>Include multiple CPUs and shared memory cache in a single microchip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Typically share memory cache, memory interface, and off-chip I/O circuitry among the cor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Reduce total transistor count and cost and provide synergistic benefit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Increasing processing by using larger and more powerful computer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d to be most cost-effective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till cost-effective when maximal computer power is required and flexibility is not as important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Partitioning processing among multiple system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Speed of communication networks; diminished relative performance penalty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Economies of scale have lowered cos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Distributed organizational structures emphasize flexibility</a:t>
            </a:r>
          </a:p>
          <a:p>
            <a:pPr eaLnBrk="1" hangingPunct="1"/>
            <a:r>
              <a:rPr lang="en-US" dirty="0" smtClean="0"/>
              <a:t>Improved software for managing multiprocessor configurations</a:t>
            </a:r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69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dirty="0" smtClean="0"/>
              <a:t>General Purpose Registers</a:t>
            </a:r>
            <a:r>
              <a:rPr lang="en-US" sz="1400" dirty="0" smtClean="0"/>
              <a:t> - Hold data for currently executing program that is needed quickly or frequently</a:t>
            </a:r>
          </a:p>
          <a:p>
            <a:pPr eaLnBrk="1" hangingPunct="1"/>
            <a:endParaRPr lang="en-US" sz="1400" dirty="0" smtClean="0"/>
          </a:p>
          <a:p>
            <a:pPr eaLnBrk="1" hangingPunct="1"/>
            <a:r>
              <a:rPr lang="en-US" sz="1400" dirty="0" smtClean="0"/>
              <a:t>Hold intermediate results and frequently needed data items</a:t>
            </a:r>
          </a:p>
          <a:p>
            <a:pPr eaLnBrk="1" hangingPunct="1"/>
            <a:r>
              <a:rPr lang="en-US" sz="1400" dirty="0" smtClean="0"/>
              <a:t>Used only by currently executing program</a:t>
            </a:r>
          </a:p>
          <a:p>
            <a:pPr eaLnBrk="1" hangingPunct="1"/>
            <a:r>
              <a:rPr lang="en-US" sz="1400" dirty="0" smtClean="0"/>
              <a:t>Implemented within the CPU; contents can be read or written quickly</a:t>
            </a:r>
          </a:p>
          <a:p>
            <a:pPr eaLnBrk="1" hangingPunct="1"/>
            <a:r>
              <a:rPr lang="en-US" sz="1400" dirty="0" smtClean="0"/>
              <a:t>Increasing their number usually decreases program execution time to a point</a:t>
            </a:r>
          </a:p>
          <a:p>
            <a:pPr eaLnBrk="1" hangingPunct="1"/>
            <a:endParaRPr lang="en-US" sz="1400" dirty="0" smtClean="0"/>
          </a:p>
          <a:p>
            <a:pPr eaLnBrk="1" hangingPunct="1"/>
            <a:r>
              <a:rPr lang="en-US" sz="1400" b="1" dirty="0" smtClean="0"/>
              <a:t>Special Purpose Registers</a:t>
            </a:r>
            <a:r>
              <a:rPr lang="en-US" sz="1400" dirty="0" smtClean="0"/>
              <a:t> - Store information about currently executing program and about status of CPU</a:t>
            </a:r>
          </a:p>
          <a:p>
            <a:pPr eaLnBrk="1" hangingPunct="1"/>
            <a:r>
              <a:rPr lang="en-US" sz="1400" dirty="0" smtClean="0"/>
              <a:t>Track processor and program status</a:t>
            </a:r>
          </a:p>
          <a:p>
            <a:pPr eaLnBrk="1" hangingPunct="1"/>
            <a:r>
              <a:rPr lang="en-US" sz="1400" dirty="0" smtClean="0"/>
              <a:t>Types</a:t>
            </a:r>
          </a:p>
          <a:p>
            <a:pPr lvl="1" eaLnBrk="1" hangingPunct="1"/>
            <a:r>
              <a:rPr lang="en-US" sz="1400" dirty="0" smtClean="0"/>
              <a:t>Instruction register</a:t>
            </a:r>
          </a:p>
          <a:p>
            <a:pPr lvl="1" eaLnBrk="1" hangingPunct="1"/>
            <a:r>
              <a:rPr lang="en-US" sz="1400" dirty="0" smtClean="0"/>
              <a:t>Instruction pointer</a:t>
            </a:r>
          </a:p>
          <a:p>
            <a:pPr lvl="1" eaLnBrk="1" hangingPunct="1"/>
            <a:r>
              <a:rPr lang="en-US" sz="1400" dirty="0" smtClean="0"/>
              <a:t>Program status word (PSW)</a:t>
            </a:r>
          </a:p>
          <a:p>
            <a:pPr lvl="2" eaLnBrk="1" hangingPunct="1"/>
            <a:r>
              <a:rPr lang="en-US" sz="1400" dirty="0" smtClean="0"/>
              <a:t>Stores results of comparison operation</a:t>
            </a:r>
          </a:p>
          <a:p>
            <a:pPr lvl="2" eaLnBrk="1" hangingPunct="1"/>
            <a:r>
              <a:rPr lang="en-US" sz="1400" dirty="0" smtClean="0"/>
              <a:t>Controls conditional branch execution</a:t>
            </a:r>
          </a:p>
          <a:p>
            <a:pPr lvl="2" eaLnBrk="1" hangingPunct="1"/>
            <a:r>
              <a:rPr lang="en-US" sz="1400" dirty="0" smtClean="0"/>
              <a:t>Indicates actual or potential error conditions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2000" b="1" dirty="0" smtClean="0"/>
              <a:t>Word Size</a:t>
            </a:r>
          </a:p>
          <a:p>
            <a:pPr eaLnBrk="1" hangingPunct="1"/>
            <a:r>
              <a:rPr lang="en-US" sz="2000" dirty="0" smtClean="0"/>
              <a:t>Number of bits a CPU can process simultaneously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Increasing it usually increases CPU efficiency, up to a point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Other computer components should match or exceed it for optimal performance </a:t>
            </a:r>
          </a:p>
          <a:p>
            <a:pPr lvl="1" eaLnBrk="1" hangingPunct="1"/>
            <a:r>
              <a:rPr lang="en-US" sz="2000" dirty="0" smtClean="0"/>
              <a:t>CPU components (ALU, registers), bus, RAM, etc.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Implications for system bus design and physical implementation of memory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73FA14-420F-4FCD-9A62-6BF5CE9990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CA7DD-75DF-4F69-AFB9-8D75A06DE1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411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411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CAB4A5-9655-4DB4-8CE7-2E3454CFAB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485900"/>
            <a:ext cx="7772400" cy="30861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7E44D-0282-4BB5-852D-B523A80A1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57200"/>
            <a:ext cx="8839200" cy="85725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85900"/>
            <a:ext cx="8839200" cy="3086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AE00CF-715D-4D19-A655-8CDBF8621B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F6688B-BC9B-40D7-B96D-DC93029248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85900"/>
            <a:ext cx="3810000" cy="3086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5900"/>
            <a:ext cx="3810000" cy="3086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50A076-3643-46FC-8406-E2F47E883C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A19FF7-DA50-44F3-B226-DCFD8A3A0A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C8E2C-CB29-4EF9-887B-21DBD303DB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0CC829-5454-49AB-84ED-0258EEDBCD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5C1967-827E-40F1-B08F-BC1A29A951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2248E5-EA52-4007-BB6B-B8539D3F2E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85900"/>
            <a:ext cx="77724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First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0" y="4629150"/>
            <a:ext cx="19050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6300"/>
            <a:ext cx="19050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7A19A61F-E238-4153-B2B3-E450DB70A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4629150"/>
            <a:ext cx="28956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Introduction to Computer ScienceSystems Architecture, Fifth Editi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  <p:bldP spid="1027" grpId="0" build="p">
        <p:tmplLst>
          <p:tmpl lvl="1">
            <p:tnLst>
              <p:par>
                <p:cTn presetID="23" presetClass="entr" presetSubtype="16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3" presetClass="entr" presetSubtype="16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w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w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1027"/>
                        </p:tgtEl>
                        <p:attrNameLst>
                          <p:attrName>ppt_h</p:attrName>
                        </p:attrNameLst>
                      </p:cBhvr>
                      <p:tavLst>
                        <p:tav tm="0">
                          <p:val>
                            <p:fltVal val="0"/>
                          </p:val>
                        </p:tav>
                        <p:tav tm="100000">
                          <p:val>
                            <p:strVal val="#ppt_h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n7jdjEuyljs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4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5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6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pPr eaLnBrk="1" hangingPunct="1"/>
            <a:r>
              <a:rPr lang="en-US" dirty="0" smtClean="0"/>
              <a:t>Module 2 - Systems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IS5122: Enterprise Architecture for IT Auditor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(n) _______ is the number of bits processed by the CPU in a single instruction. It also describes the size of a single register. </a:t>
            </a:r>
          </a:p>
          <a:p>
            <a:endParaRPr lang="en-US" smtClean="0"/>
          </a:p>
          <a:p>
            <a:r>
              <a:rPr lang="en-US" smtClean="0"/>
              <a:t>The address of the next instruction to be fetched by the CPU is held in the  _______________.</a:t>
            </a:r>
          </a:p>
          <a:p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447800" y="15144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word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276600" y="3800475"/>
            <a:ext cx="3124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instruction pointer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build="p"/>
      <p:bldP spid="5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n many CPUs, a register called the _____ stores condition codes, including those representing processing errors and the results of comparison operations.</a:t>
            </a:r>
          </a:p>
          <a:p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638800" y="14382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PSW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ock Rate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14450"/>
            <a:ext cx="8839200" cy="30861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What is the “clock rate” of a machine?</a:t>
            </a:r>
          </a:p>
          <a:p>
            <a:pPr eaLnBrk="1" hangingPunct="1"/>
            <a:r>
              <a:rPr lang="en-US" sz="3600" dirty="0" smtClean="0"/>
              <a:t>How is it typically measured?</a:t>
            </a:r>
          </a:p>
          <a:p>
            <a:pPr eaLnBrk="1" hangingPunct="1"/>
            <a:r>
              <a:rPr lang="en-US" sz="3600" dirty="0" smtClean="0"/>
              <a:t>What is the CPU cycle time?</a:t>
            </a:r>
          </a:p>
          <a:p>
            <a:pPr eaLnBrk="1" hangingPunct="1"/>
            <a:r>
              <a:rPr lang="en-US" sz="3600" dirty="0" smtClean="0"/>
              <a:t>What are “wait states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_________ time of a processor is 1 divided by the clock rate (in Hz).</a:t>
            </a:r>
          </a:p>
          <a:p>
            <a:endParaRPr lang="en-US" dirty="0" smtClean="0"/>
          </a:p>
          <a:p>
            <a:r>
              <a:rPr lang="en-US" dirty="0" smtClean="0"/>
              <a:t>One ______ is one cycle per second.</a:t>
            </a:r>
          </a:p>
          <a:p>
            <a:endParaRPr lang="en-US" dirty="0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219200" y="15144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ycle time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295400" y="2952750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ertz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90500"/>
            <a:ext cx="8839200" cy="857250"/>
          </a:xfrm>
        </p:spPr>
        <p:txBody>
          <a:bodyPr/>
          <a:lstStyle/>
          <a:p>
            <a:pPr eaLnBrk="1" hangingPunct="1"/>
            <a:r>
              <a:rPr lang="en-US" dirty="0" smtClean="0"/>
              <a:t>Question?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590550"/>
            <a:ext cx="8839200" cy="1295400"/>
          </a:xfrm>
        </p:spPr>
        <p:txBody>
          <a:bodyPr/>
          <a:lstStyle/>
          <a:p>
            <a:pPr eaLnBrk="1" hangingPunct="1"/>
            <a:r>
              <a:rPr lang="en-US" dirty="0" smtClean="0"/>
              <a:t>In your own words, what does Moore’s law have to do with making CPUs faster?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54637" name="ShockwaveFlash1" r:id="rId2" imgW="5105520" imgH="3352680"/>
        </mc:Choice>
        <mc:Fallback>
          <p:control name="ShockwaveFlash1" r:id="rId2" imgW="5105520" imgH="335268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09800" y="1657350"/>
                  <a:ext cx="5105400" cy="3352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Physical CPU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lectrical device implemented as silicon-based microprocessor</a:t>
            </a:r>
          </a:p>
          <a:p>
            <a:pPr eaLnBrk="1" hangingPunct="1"/>
            <a:r>
              <a:rPr lang="en-US" smtClean="0"/>
              <a:t>Contains millions of switches, which perform  basic processing functions</a:t>
            </a:r>
          </a:p>
          <a:p>
            <a:pPr eaLnBrk="1" hangingPunct="1"/>
            <a:r>
              <a:rPr lang="en-US" smtClean="0"/>
              <a:t>Physical implementation of switches and circuits 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901700" y="228600"/>
            <a:ext cx="7340600" cy="712788"/>
          </a:xfrm>
        </p:spPr>
        <p:txBody>
          <a:bodyPr/>
          <a:lstStyle/>
          <a:p>
            <a:pPr eaLnBrk="1" hangingPunct="1"/>
            <a:r>
              <a:rPr lang="en-US" sz="4000" smtClean="0"/>
              <a:t>Why binary?</a:t>
            </a:r>
            <a:br>
              <a:rPr lang="en-US" sz="4000" smtClean="0"/>
            </a:br>
            <a:endParaRPr lang="en-US" sz="4000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28650"/>
            <a:ext cx="9144000" cy="3086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What is the “decimal” system and why do we use it?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How would we count if we had four fingers on each hand?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Binary is just another numbering system, no better or worse than decim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Use binary numbers to represent numeric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Use binary numbers to represent characters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Favorite say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“There are 10 types of people in this world, those who understand binary and those who don’t”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It’s cheap and easy to make circuits that deal with two and only two volta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High voltage represents a 1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Low voltage represents a 0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9050"/>
            <a:ext cx="7772400" cy="857250"/>
          </a:xfrm>
        </p:spPr>
        <p:txBody>
          <a:bodyPr/>
          <a:lstStyle/>
          <a:p>
            <a:pPr eaLnBrk="1" hangingPunct="1"/>
            <a:r>
              <a:rPr lang="en-US" smtClean="0"/>
              <a:t>Switches and Gate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42950"/>
            <a:ext cx="7772400" cy="3086100"/>
          </a:xfrm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What are “switches” and “gates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0F45787-AC4E-488A-8B43-ED44A73D8B39}" type="slidenum">
              <a:rPr lang="en-US" smtClean="0"/>
              <a:pPr/>
              <a:t>18</a:t>
            </a:fld>
            <a:endParaRPr lang="en-US" smtClean="0"/>
          </a:p>
        </p:txBody>
      </p:sp>
      <p:pic>
        <p:nvPicPr>
          <p:cNvPr id="28675" name="Picture 4" descr="Fig04-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68263"/>
            <a:ext cx="7315200" cy="499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6" name="Text Box 5"/>
          <p:cNvSpPr txBox="1">
            <a:spLocks noChangeArrowheads="1"/>
          </p:cNvSpPr>
          <p:nvPr/>
        </p:nvSpPr>
        <p:spPr bwMode="auto">
          <a:xfrm>
            <a:off x="3352800" y="133350"/>
            <a:ext cx="762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/>
              <a:t>Not</a:t>
            </a:r>
          </a:p>
        </p:txBody>
      </p:sp>
      <p:sp>
        <p:nvSpPr>
          <p:cNvPr id="28677" name="Text Box 6"/>
          <p:cNvSpPr txBox="1">
            <a:spLocks noChangeArrowheads="1"/>
          </p:cNvSpPr>
          <p:nvPr/>
        </p:nvSpPr>
        <p:spPr bwMode="auto">
          <a:xfrm>
            <a:off x="3352800" y="1181100"/>
            <a:ext cx="762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/>
              <a:t>And</a:t>
            </a:r>
          </a:p>
        </p:txBody>
      </p:sp>
      <p:sp>
        <p:nvSpPr>
          <p:cNvPr id="28678" name="Text Box 7"/>
          <p:cNvSpPr txBox="1">
            <a:spLocks noChangeArrowheads="1"/>
          </p:cNvSpPr>
          <p:nvPr/>
        </p:nvSpPr>
        <p:spPr bwMode="auto">
          <a:xfrm>
            <a:off x="3352800" y="2332038"/>
            <a:ext cx="762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/>
              <a:t>Or</a:t>
            </a:r>
          </a:p>
        </p:txBody>
      </p:sp>
      <p:sp>
        <p:nvSpPr>
          <p:cNvPr id="28679" name="Text Box 8"/>
          <p:cNvSpPr txBox="1">
            <a:spLocks noChangeArrowheads="1"/>
          </p:cNvSpPr>
          <p:nvPr/>
        </p:nvSpPr>
        <p:spPr bwMode="auto">
          <a:xfrm>
            <a:off x="3352800" y="3333750"/>
            <a:ext cx="762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/>
              <a:t>XOr</a:t>
            </a:r>
            <a:endParaRPr lang="en-US" sz="2000" b="1" dirty="0"/>
          </a:p>
        </p:txBody>
      </p:sp>
      <p:sp>
        <p:nvSpPr>
          <p:cNvPr id="28680" name="Text Box 9"/>
          <p:cNvSpPr txBox="1">
            <a:spLocks noChangeArrowheads="1"/>
          </p:cNvSpPr>
          <p:nvPr/>
        </p:nvSpPr>
        <p:spPr bwMode="auto">
          <a:xfrm>
            <a:off x="3352800" y="4533900"/>
            <a:ext cx="838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/>
              <a:t>NAnd</a:t>
            </a:r>
            <a:endParaRPr lang="en-US" sz="2000" b="1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1332" name="Picture 4" descr="Fig04-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274763"/>
            <a:ext cx="7010400" cy="341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1333" name="Text Box 5"/>
          <p:cNvSpPr txBox="1">
            <a:spLocks noChangeArrowheads="1"/>
          </p:cNvSpPr>
          <p:nvPr/>
        </p:nvSpPr>
        <p:spPr bwMode="auto">
          <a:xfrm>
            <a:off x="2819400" y="1339850"/>
            <a:ext cx="609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XOr</a:t>
            </a:r>
          </a:p>
        </p:txBody>
      </p:sp>
      <p:sp>
        <p:nvSpPr>
          <p:cNvPr id="611334" name="Text Box 6"/>
          <p:cNvSpPr txBox="1">
            <a:spLocks noChangeArrowheads="1"/>
          </p:cNvSpPr>
          <p:nvPr/>
        </p:nvSpPr>
        <p:spPr bwMode="auto">
          <a:xfrm>
            <a:off x="2819400" y="3236913"/>
            <a:ext cx="609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XOr</a:t>
            </a:r>
          </a:p>
        </p:txBody>
      </p:sp>
      <p:sp>
        <p:nvSpPr>
          <p:cNvPr id="611335" name="Text Box 7"/>
          <p:cNvSpPr txBox="1">
            <a:spLocks noChangeArrowheads="1"/>
          </p:cNvSpPr>
          <p:nvPr/>
        </p:nvSpPr>
        <p:spPr bwMode="auto">
          <a:xfrm>
            <a:off x="4038600" y="3122613"/>
            <a:ext cx="609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XOr</a:t>
            </a:r>
          </a:p>
        </p:txBody>
      </p:sp>
      <p:sp>
        <p:nvSpPr>
          <p:cNvPr id="611336" name="Text Box 8"/>
          <p:cNvSpPr txBox="1">
            <a:spLocks noChangeArrowheads="1"/>
          </p:cNvSpPr>
          <p:nvPr/>
        </p:nvSpPr>
        <p:spPr bwMode="auto">
          <a:xfrm>
            <a:off x="5334000" y="3911600"/>
            <a:ext cx="609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XOr</a:t>
            </a:r>
          </a:p>
        </p:txBody>
      </p:sp>
      <p:sp>
        <p:nvSpPr>
          <p:cNvPr id="611337" name="Text Box 9"/>
          <p:cNvSpPr txBox="1">
            <a:spLocks noChangeArrowheads="1"/>
          </p:cNvSpPr>
          <p:nvPr/>
        </p:nvSpPr>
        <p:spPr bwMode="auto">
          <a:xfrm>
            <a:off x="3200400" y="2036763"/>
            <a:ext cx="609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And</a:t>
            </a:r>
          </a:p>
        </p:txBody>
      </p:sp>
      <p:sp>
        <p:nvSpPr>
          <p:cNvPr id="611338" name="Text Box 10"/>
          <p:cNvSpPr txBox="1">
            <a:spLocks noChangeArrowheads="1"/>
          </p:cNvSpPr>
          <p:nvPr/>
        </p:nvSpPr>
        <p:spPr bwMode="auto">
          <a:xfrm>
            <a:off x="2743200" y="4322763"/>
            <a:ext cx="609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And</a:t>
            </a:r>
          </a:p>
        </p:txBody>
      </p:sp>
      <p:sp>
        <p:nvSpPr>
          <p:cNvPr id="611339" name="Text Box 11"/>
          <p:cNvSpPr txBox="1">
            <a:spLocks noChangeArrowheads="1"/>
          </p:cNvSpPr>
          <p:nvPr/>
        </p:nvSpPr>
        <p:spPr bwMode="auto">
          <a:xfrm>
            <a:off x="4191000" y="3808413"/>
            <a:ext cx="6096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And</a:t>
            </a:r>
          </a:p>
        </p:txBody>
      </p:sp>
      <p:graphicFrame>
        <p:nvGraphicFramePr>
          <p:cNvPr id="611423" name="Group 95"/>
          <p:cNvGraphicFramePr>
            <a:graphicFrameLocks noGrp="1"/>
          </p:cNvGraphicFramePr>
          <p:nvPr/>
        </p:nvGraphicFramePr>
        <p:xfrm>
          <a:off x="5943600" y="1046163"/>
          <a:ext cx="2438400" cy="17145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914400"/>
                <a:gridCol w="7620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arry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1437" name="Rectangle 109"/>
          <p:cNvSpPr>
            <a:spLocks noChangeArrowheads="1"/>
          </p:cNvSpPr>
          <p:nvPr/>
        </p:nvSpPr>
        <p:spPr bwMode="auto">
          <a:xfrm>
            <a:off x="0" y="2800350"/>
            <a:ext cx="7315200" cy="23431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1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1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11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11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1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1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611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611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11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11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1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1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11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11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1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11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11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1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33" grpId="0"/>
      <p:bldP spid="611334" grpId="0"/>
      <p:bldP spid="611335" grpId="0"/>
      <p:bldP spid="611336" grpId="0"/>
      <p:bldP spid="611337" grpId="0"/>
      <p:bldP spid="611338" grpId="0"/>
      <p:bldP spid="611339" grpId="0"/>
      <p:bldP spid="61143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9050"/>
            <a:ext cx="7772400" cy="857250"/>
          </a:xfrm>
        </p:spPr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71550"/>
            <a:ext cx="7772400" cy="3429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Systems Top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Central Processing Unit (CPU)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dirty="0" smtClean="0"/>
              <a:t>Control Unit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dirty="0" smtClean="0"/>
              <a:t>Arithmetic Logic Unit (ALU)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dirty="0" smtClean="0"/>
              <a:t>Registe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The System Bus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dirty="0" smtClean="0"/>
              <a:t>I/O Bas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 smtClean="0"/>
              <a:t>Processing Parallelism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dirty="0" smtClean="0"/>
              <a:t>Multicore Processing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2000" dirty="0" smtClean="0"/>
              <a:t>Scaling up &amp; out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/>
              <a:t>Class Activ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dirty="0"/>
              <a:t>Building our own </a:t>
            </a:r>
            <a:r>
              <a:rPr lang="en-US" sz="2200" dirty="0" smtClean="0"/>
              <a:t>computer</a:t>
            </a:r>
            <a:endParaRPr lang="en-US" sz="2200" dirty="0"/>
          </a:p>
          <a:p>
            <a:pPr lvl="2" eaLnBrk="1" hangingPunct="1">
              <a:lnSpc>
                <a:spcPct val="80000"/>
              </a:lnSpc>
            </a:pPr>
            <a:endParaRPr lang="en-US" sz="2000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14300"/>
            <a:ext cx="986816" cy="475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1" y="482114"/>
            <a:ext cx="1676399" cy="775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43200" y="952500"/>
            <a:ext cx="1676399" cy="775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19600" y="1409700"/>
            <a:ext cx="1676399" cy="775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0" y="1866900"/>
            <a:ext cx="1676399" cy="775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2401" y="2324100"/>
            <a:ext cx="1676399" cy="775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0" y="2400300"/>
            <a:ext cx="5562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ok at the physical length of the circuit and we’re only adding a pair of 6 bit numbers.  How long would the circuit be if we were multiplying a pair of 32 bit numbers or 64 bit numbers?</a:t>
            </a:r>
            <a:endParaRPr lang="en-US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-19050"/>
            <a:ext cx="77724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Electrical Properties</a:t>
            </a:r>
            <a:br>
              <a:rPr lang="en-US" sz="4000" smtClean="0"/>
            </a:br>
            <a:r>
              <a:rPr lang="en-US" sz="2800" smtClean="0"/>
              <a:t>Affect speed and reliability of CPU</a:t>
            </a:r>
          </a:p>
        </p:txBody>
      </p:sp>
      <p:graphicFrame>
        <p:nvGraphicFramePr>
          <p:cNvPr id="672816" name="Group 48"/>
          <p:cNvGraphicFramePr>
            <a:graphicFrameLocks noGrp="1"/>
          </p:cNvGraphicFramePr>
          <p:nvPr>
            <p:ph type="tbl" idx="1"/>
          </p:nvPr>
        </p:nvGraphicFramePr>
        <p:xfrm>
          <a:off x="685800" y="1314450"/>
          <a:ext cx="7772400" cy="3383280"/>
        </p:xfrm>
        <a:graphic>
          <a:graphicData uri="http://schemas.openxmlformats.org/drawingml/2006/table">
            <a:tbl>
              <a:tblPr/>
              <a:tblGrid>
                <a:gridCol w="1752600"/>
                <a:gridCol w="6019800"/>
              </a:tblGrid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ductivity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bility of an element to enable electron flow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sistance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oss of electrical power that occurs within a conductor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52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eat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egative effects of heat:</a:t>
                      </a:r>
                    </a:p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hysical damage to conductor</a:t>
                      </a:r>
                    </a:p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hanges to inherent resistance of conductor</a:t>
                      </a:r>
                    </a:p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issipate heat with a heat sink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50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eed and circuit length</a:t>
                      </a:r>
                    </a:p>
                  </a:txBody>
                  <a:tcPr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Time required to perform a processing operation is a function of length of circuit and speed of ligh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approx 186,000 miles per second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duce circuit length for faster processing</a:t>
                      </a:r>
                    </a:p>
                  </a:txBody>
                  <a:tcPr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CC2E35-353E-4D97-9775-1BB089EB0B9E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31748" name="Text Box 5"/>
          <p:cNvSpPr txBox="1">
            <a:spLocks noChangeArrowheads="1"/>
          </p:cNvSpPr>
          <p:nvPr/>
        </p:nvSpPr>
        <p:spPr bwMode="auto">
          <a:xfrm>
            <a:off x="152400" y="284163"/>
            <a:ext cx="8839200" cy="138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Moore’s Law - Rate of increase in transistor density on microchips doubles every 18-24 months with no increase in unit cost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221899"/>
            <a:ext cx="5562600" cy="393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___________ predicts that transistor density and processor power will double every two years or less.</a:t>
            </a:r>
          </a:p>
          <a:p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09600" y="15144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Moore’s law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The Fastest CPUs?</a:t>
            </a:r>
          </a:p>
        </p:txBody>
      </p:sp>
      <p:sp>
        <p:nvSpPr>
          <p:cNvPr id="2053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0603" name="Text Box 11"/>
          <p:cNvSpPr txBox="1">
            <a:spLocks noChangeArrowheads="1"/>
          </p:cNvSpPr>
          <p:nvPr/>
        </p:nvSpPr>
        <p:spPr bwMode="auto">
          <a:xfrm>
            <a:off x="6705600" y="2411413"/>
            <a:ext cx="220980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ervers</a:t>
            </a:r>
          </a:p>
        </p:txBody>
      </p:sp>
      <p:sp>
        <p:nvSpPr>
          <p:cNvPr id="750604" name="Oval 12"/>
          <p:cNvSpPr>
            <a:spLocks noChangeArrowheads="1"/>
          </p:cNvSpPr>
          <p:nvPr/>
        </p:nvSpPr>
        <p:spPr bwMode="auto">
          <a:xfrm>
            <a:off x="8382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0606" name="Oval 14"/>
          <p:cNvSpPr>
            <a:spLocks noChangeArrowheads="1"/>
          </p:cNvSpPr>
          <p:nvPr/>
        </p:nvSpPr>
        <p:spPr bwMode="auto">
          <a:xfrm>
            <a:off x="3048000" y="30861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0613" name="Line 21"/>
          <p:cNvSpPr>
            <a:spLocks noChangeShapeType="1"/>
          </p:cNvSpPr>
          <p:nvPr/>
        </p:nvSpPr>
        <p:spPr bwMode="auto">
          <a:xfrm flipH="1">
            <a:off x="6477000" y="2628900"/>
            <a:ext cx="30480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0614" name="Line 22"/>
          <p:cNvSpPr>
            <a:spLocks noChangeShapeType="1"/>
          </p:cNvSpPr>
          <p:nvPr/>
        </p:nvSpPr>
        <p:spPr bwMode="auto">
          <a:xfrm flipH="1">
            <a:off x="2286000" y="2628900"/>
            <a:ext cx="44958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0615" name="Line 23"/>
          <p:cNvSpPr>
            <a:spLocks noChangeShapeType="1"/>
          </p:cNvSpPr>
          <p:nvPr/>
        </p:nvSpPr>
        <p:spPr bwMode="auto">
          <a:xfrm flipH="1">
            <a:off x="4419600" y="2628900"/>
            <a:ext cx="23622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0616" name="Oval 24"/>
          <p:cNvSpPr>
            <a:spLocks noChangeArrowheads="1"/>
          </p:cNvSpPr>
          <p:nvPr/>
        </p:nvSpPr>
        <p:spPr bwMode="auto">
          <a:xfrm>
            <a:off x="51054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0617" name="Text Box 25"/>
          <p:cNvSpPr txBox="1">
            <a:spLocks noChangeArrowheads="1"/>
          </p:cNvSpPr>
          <p:nvPr/>
        </p:nvSpPr>
        <p:spPr bwMode="auto">
          <a:xfrm>
            <a:off x="6248400" y="1028700"/>
            <a:ext cx="28194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 few special purpose desktops?</a:t>
            </a:r>
          </a:p>
        </p:txBody>
      </p:sp>
      <p:sp>
        <p:nvSpPr>
          <p:cNvPr id="750618" name="Line 26"/>
          <p:cNvSpPr>
            <a:spLocks noChangeShapeType="1"/>
          </p:cNvSpPr>
          <p:nvPr/>
        </p:nvSpPr>
        <p:spPr bwMode="auto">
          <a:xfrm flipH="1">
            <a:off x="5715000" y="1428750"/>
            <a:ext cx="6096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0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0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50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0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50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50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0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0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750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750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750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750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50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750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750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750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50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0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50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50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750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750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50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50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0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0603" grpId="0"/>
      <p:bldP spid="750603" grpId="1"/>
      <p:bldP spid="750604" grpId="0" animBg="1"/>
      <p:bldP spid="750604" grpId="1" animBg="1"/>
      <p:bldP spid="750606" grpId="0" animBg="1"/>
      <p:bldP spid="750606" grpId="1" animBg="1"/>
      <p:bldP spid="750613" grpId="0" animBg="1"/>
      <p:bldP spid="750613" grpId="1" animBg="1"/>
      <p:bldP spid="750614" grpId="0" animBg="1"/>
      <p:bldP spid="750614" grpId="1" animBg="1"/>
      <p:bldP spid="750615" grpId="0" animBg="1"/>
      <p:bldP spid="750615" grpId="1" animBg="1"/>
      <p:bldP spid="750616" grpId="0" animBg="1"/>
      <p:bldP spid="750616" grpId="1" animBg="1"/>
      <p:bldP spid="750617" grpId="0"/>
      <p:bldP spid="750617" grpId="1"/>
      <p:bldP spid="750618" grpId="0" animBg="1"/>
      <p:bldP spid="750618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2" descr="Fig02-07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800" y="819150"/>
            <a:ext cx="7921625" cy="397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3124200" y="133350"/>
            <a:ext cx="4724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The System Bus</a:t>
            </a:r>
          </a:p>
        </p:txBody>
      </p:sp>
      <p:sp>
        <p:nvSpPr>
          <p:cNvPr id="33797" name="Line 4"/>
          <p:cNvSpPr>
            <a:spLocks noChangeShapeType="1"/>
          </p:cNvSpPr>
          <p:nvPr/>
        </p:nvSpPr>
        <p:spPr bwMode="auto">
          <a:xfrm>
            <a:off x="4495800" y="476250"/>
            <a:ext cx="0" cy="514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ystem Bus</a:t>
            </a:r>
            <a:endParaRPr lang="en-US" dirty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235534" name="ShockwaveFlash1" r:id="rId2" imgW="5029200" imgH="3581280"/>
        </mc:Choice>
        <mc:Fallback>
          <p:control name="ShockwaveFlash1" r:id="rId2" imgW="5029200" imgH="358128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05000" y="1352550"/>
                  <a:ext cx="5029200" cy="35814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f I have one system with an 800 MHz bus and another system with a 1.6 GHz bus, will the second system run application twice as fast as the first system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2" descr="Fig06-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62100" y="1809750"/>
            <a:ext cx="1016952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048000" y="67693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ad R1,1000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47800" y="339084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000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447800" y="3695640"/>
            <a:ext cx="289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Read from RAM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438400" y="4563130"/>
            <a:ext cx="434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d wait for 1 bus cycl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3200" y="3162240"/>
            <a:ext cx="228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27.34</a:t>
            </a: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5791200" y="133350"/>
          <a:ext cx="28194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838200"/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27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tota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x ra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x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381000" y="133350"/>
          <a:ext cx="20574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gis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0800000" flipV="1">
            <a:off x="4267200" y="895350"/>
            <a:ext cx="15240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H="1">
            <a:off x="1485900" y="1314450"/>
            <a:ext cx="533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447800" y="51435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127.34</a:t>
            </a:r>
            <a:endParaRPr lang="en-US" sz="18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2" descr="Fig06-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62100" y="1809750"/>
            <a:ext cx="1016952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048000" y="67693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ad R2,1001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47800" y="339084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001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447800" y="3695640"/>
            <a:ext cx="289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Read from RAM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438400" y="4563130"/>
            <a:ext cx="434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d wait for 1 bus cycl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971800" y="3162240"/>
            <a:ext cx="228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0.07</a:t>
            </a: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5791200" y="133350"/>
          <a:ext cx="28194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838200"/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27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tota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x ra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x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381000" y="133350"/>
          <a:ext cx="20574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gis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0800000" flipV="1">
            <a:off x="4267200" y="895350"/>
            <a:ext cx="15240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H="1">
            <a:off x="1485900" y="1314450"/>
            <a:ext cx="533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447800" y="51435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127.34</a:t>
            </a:r>
            <a:endParaRPr lang="en-US" sz="1800" dirty="0"/>
          </a:p>
        </p:txBody>
      </p:sp>
      <p:sp>
        <p:nvSpPr>
          <p:cNvPr id="14" name="TextBox 13"/>
          <p:cNvSpPr txBox="1"/>
          <p:nvPr/>
        </p:nvSpPr>
        <p:spPr>
          <a:xfrm>
            <a:off x="1676400" y="830818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0.07</a:t>
            </a:r>
            <a:endParaRPr lang="en-US" sz="18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pPr eaLnBrk="1" hangingPunct="1"/>
            <a:r>
              <a:rPr lang="en-US" smtClean="0"/>
              <a:t>Case Study – Focus on Systems</a:t>
            </a:r>
          </a:p>
        </p:txBody>
      </p:sp>
      <p:sp>
        <p:nvSpPr>
          <p:cNvPr id="1029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6501" name="Text Box 5"/>
          <p:cNvSpPr txBox="1">
            <a:spLocks noChangeArrowheads="1"/>
          </p:cNvSpPr>
          <p:nvPr/>
        </p:nvSpPr>
        <p:spPr bwMode="auto">
          <a:xfrm>
            <a:off x="6705600" y="2051050"/>
            <a:ext cx="2209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sktops</a:t>
            </a:r>
          </a:p>
        </p:txBody>
      </p:sp>
      <p:sp>
        <p:nvSpPr>
          <p:cNvPr id="746503" name="Oval 7"/>
          <p:cNvSpPr>
            <a:spLocks noChangeArrowheads="1"/>
          </p:cNvSpPr>
          <p:nvPr/>
        </p:nvSpPr>
        <p:spPr bwMode="auto">
          <a:xfrm>
            <a:off x="838200" y="120015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6504" name="Oval 8"/>
          <p:cNvSpPr>
            <a:spLocks noChangeArrowheads="1"/>
          </p:cNvSpPr>
          <p:nvPr/>
        </p:nvSpPr>
        <p:spPr bwMode="auto">
          <a:xfrm>
            <a:off x="685800" y="17145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6505" name="Oval 9"/>
          <p:cNvSpPr>
            <a:spLocks noChangeArrowheads="1"/>
          </p:cNvSpPr>
          <p:nvPr/>
        </p:nvSpPr>
        <p:spPr bwMode="auto">
          <a:xfrm>
            <a:off x="2819400" y="10287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6506" name="Oval 10"/>
          <p:cNvSpPr>
            <a:spLocks noChangeArrowheads="1"/>
          </p:cNvSpPr>
          <p:nvPr/>
        </p:nvSpPr>
        <p:spPr bwMode="auto">
          <a:xfrm>
            <a:off x="4876800" y="17145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6507" name="Oval 11"/>
          <p:cNvSpPr>
            <a:spLocks noChangeArrowheads="1"/>
          </p:cNvSpPr>
          <p:nvPr/>
        </p:nvSpPr>
        <p:spPr bwMode="auto">
          <a:xfrm>
            <a:off x="5562600" y="45720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6508" name="Text Box 12"/>
          <p:cNvSpPr txBox="1">
            <a:spLocks noChangeArrowheads="1"/>
          </p:cNvSpPr>
          <p:nvPr/>
        </p:nvSpPr>
        <p:spPr bwMode="auto">
          <a:xfrm>
            <a:off x="6705600" y="2411413"/>
            <a:ext cx="220980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ervers</a:t>
            </a:r>
          </a:p>
        </p:txBody>
      </p:sp>
      <p:sp>
        <p:nvSpPr>
          <p:cNvPr id="746509" name="Oval 13"/>
          <p:cNvSpPr>
            <a:spLocks noChangeArrowheads="1"/>
          </p:cNvSpPr>
          <p:nvPr/>
        </p:nvSpPr>
        <p:spPr bwMode="auto">
          <a:xfrm>
            <a:off x="8382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6512" name="Oval 16"/>
          <p:cNvSpPr>
            <a:spLocks noChangeArrowheads="1"/>
          </p:cNvSpPr>
          <p:nvPr/>
        </p:nvSpPr>
        <p:spPr bwMode="auto">
          <a:xfrm>
            <a:off x="4876800" y="2286000"/>
            <a:ext cx="16764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6513" name="Oval 17"/>
          <p:cNvSpPr>
            <a:spLocks noChangeArrowheads="1"/>
          </p:cNvSpPr>
          <p:nvPr/>
        </p:nvSpPr>
        <p:spPr bwMode="auto">
          <a:xfrm>
            <a:off x="3048000" y="30861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6514" name="Text Box 18"/>
          <p:cNvSpPr txBox="1">
            <a:spLocks noChangeArrowheads="1"/>
          </p:cNvSpPr>
          <p:nvPr/>
        </p:nvSpPr>
        <p:spPr bwMode="auto">
          <a:xfrm>
            <a:off x="6781800" y="2811463"/>
            <a:ext cx="2209800" cy="224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Special Purpose Machines	NAS	Routers</a:t>
            </a:r>
          </a:p>
        </p:txBody>
      </p:sp>
      <p:sp>
        <p:nvSpPr>
          <p:cNvPr id="746515" name="Line 19"/>
          <p:cNvSpPr>
            <a:spLocks noChangeShapeType="1"/>
          </p:cNvSpPr>
          <p:nvPr/>
        </p:nvSpPr>
        <p:spPr bwMode="auto">
          <a:xfrm flipH="1" flipV="1">
            <a:off x="2286000" y="1657350"/>
            <a:ext cx="44958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6516" name="Line 20"/>
          <p:cNvSpPr>
            <a:spLocks noChangeShapeType="1"/>
          </p:cNvSpPr>
          <p:nvPr/>
        </p:nvSpPr>
        <p:spPr bwMode="auto">
          <a:xfrm flipH="1" flipV="1">
            <a:off x="2133600" y="1943100"/>
            <a:ext cx="46482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6517" name="Line 21"/>
          <p:cNvSpPr>
            <a:spLocks noChangeShapeType="1"/>
          </p:cNvSpPr>
          <p:nvPr/>
        </p:nvSpPr>
        <p:spPr bwMode="auto">
          <a:xfrm flipH="1" flipV="1">
            <a:off x="4267200" y="1485900"/>
            <a:ext cx="2514600" cy="742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6518" name="Line 22"/>
          <p:cNvSpPr>
            <a:spLocks noChangeShapeType="1"/>
          </p:cNvSpPr>
          <p:nvPr/>
        </p:nvSpPr>
        <p:spPr bwMode="auto">
          <a:xfrm flipH="1" flipV="1">
            <a:off x="6324600" y="2114550"/>
            <a:ext cx="45720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6519" name="Line 23"/>
          <p:cNvSpPr>
            <a:spLocks noChangeShapeType="1"/>
          </p:cNvSpPr>
          <p:nvPr/>
        </p:nvSpPr>
        <p:spPr bwMode="auto">
          <a:xfrm flipH="1">
            <a:off x="6477000" y="2228850"/>
            <a:ext cx="30480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6520" name="Line 24"/>
          <p:cNvSpPr>
            <a:spLocks noChangeShapeType="1"/>
          </p:cNvSpPr>
          <p:nvPr/>
        </p:nvSpPr>
        <p:spPr bwMode="auto">
          <a:xfrm flipH="1">
            <a:off x="6477000" y="2628900"/>
            <a:ext cx="30480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6521" name="Line 25"/>
          <p:cNvSpPr>
            <a:spLocks noChangeShapeType="1"/>
          </p:cNvSpPr>
          <p:nvPr/>
        </p:nvSpPr>
        <p:spPr bwMode="auto">
          <a:xfrm flipH="1">
            <a:off x="2286000" y="2628900"/>
            <a:ext cx="44958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6522" name="Line 26"/>
          <p:cNvSpPr>
            <a:spLocks noChangeShapeType="1"/>
          </p:cNvSpPr>
          <p:nvPr/>
        </p:nvSpPr>
        <p:spPr bwMode="auto">
          <a:xfrm flipH="1">
            <a:off x="4419600" y="2628900"/>
            <a:ext cx="23622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6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6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46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6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6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6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6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6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46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46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6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46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46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46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4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4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46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46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46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46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746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746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46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746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746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746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746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746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746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746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46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746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746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746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46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46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7465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7465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7465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7465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7465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7465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746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746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746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746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46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46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746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746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746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746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746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46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46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46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746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746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2" dur="500"/>
                                        <p:tgtEl>
                                          <p:spTgt spid="746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746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746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746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746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746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4" dur="500"/>
                                        <p:tgtEl>
                                          <p:spTgt spid="746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746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8" dur="500"/>
                                        <p:tgtEl>
                                          <p:spTgt spid="746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/>
                                        <p:tgtEl>
                                          <p:spTgt spid="746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2" dur="500"/>
                                        <p:tgtEl>
                                          <p:spTgt spid="746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/>
                                        <p:tgtEl>
                                          <p:spTgt spid="746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746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746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4" dur="500"/>
                                        <p:tgtEl>
                                          <p:spTgt spid="746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/>
                                        <p:tgtEl>
                                          <p:spTgt spid="746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6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6501" grpId="0"/>
      <p:bldP spid="746501" grpId="1"/>
      <p:bldP spid="746503" grpId="0" animBg="1"/>
      <p:bldP spid="746503" grpId="1" animBg="1"/>
      <p:bldP spid="746504" grpId="0" animBg="1"/>
      <p:bldP spid="746504" grpId="1" animBg="1"/>
      <p:bldP spid="746505" grpId="0" animBg="1"/>
      <p:bldP spid="746505" grpId="1" animBg="1"/>
      <p:bldP spid="746506" grpId="0" animBg="1"/>
      <p:bldP spid="746506" grpId="1" animBg="1"/>
      <p:bldP spid="746507" grpId="0" animBg="1"/>
      <p:bldP spid="746507" grpId="1" animBg="1"/>
      <p:bldP spid="746508" grpId="0"/>
      <p:bldP spid="746508" grpId="1"/>
      <p:bldP spid="746509" grpId="0" animBg="1"/>
      <p:bldP spid="746509" grpId="1" animBg="1"/>
      <p:bldP spid="746512" grpId="0" animBg="1"/>
      <p:bldP spid="746512" grpId="1" animBg="1"/>
      <p:bldP spid="746513" grpId="0" animBg="1"/>
      <p:bldP spid="746513" grpId="1" animBg="1"/>
      <p:bldP spid="746514" grpId="0"/>
      <p:bldP spid="746514" grpId="1"/>
      <p:bldP spid="746515" grpId="0" animBg="1"/>
      <p:bldP spid="746515" grpId="1" animBg="1"/>
      <p:bldP spid="746516" grpId="0" animBg="1"/>
      <p:bldP spid="746516" grpId="1" animBg="1"/>
      <p:bldP spid="746517" grpId="0" animBg="1"/>
      <p:bldP spid="746517" grpId="1" animBg="1"/>
      <p:bldP spid="746518" grpId="0" animBg="1"/>
      <p:bldP spid="746518" grpId="1" animBg="1"/>
      <p:bldP spid="746519" grpId="0" animBg="1"/>
      <p:bldP spid="746519" grpId="1" animBg="1"/>
      <p:bldP spid="746520" grpId="0" animBg="1"/>
      <p:bldP spid="746520" grpId="1" animBg="1"/>
      <p:bldP spid="746521" grpId="0" animBg="1"/>
      <p:bldP spid="746521" grpId="1" animBg="1"/>
      <p:bldP spid="746522" grpId="0" animBg="1"/>
      <p:bldP spid="746522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2" descr="Fig06-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62100" y="1809750"/>
            <a:ext cx="1016952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971800" y="676930"/>
            <a:ext cx="2514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ltiply R1,R2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438400" y="4563130"/>
            <a:ext cx="434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d wait for 1 </a:t>
            </a:r>
            <a:r>
              <a:rPr lang="en-US" b="1" u="sng" dirty="0" smtClean="0">
                <a:solidFill>
                  <a:srgbClr val="FF0000"/>
                </a:solidFill>
              </a:rPr>
              <a:t>clock</a:t>
            </a:r>
            <a:r>
              <a:rPr lang="en-US" dirty="0" smtClean="0"/>
              <a:t> cycle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5791200" y="133350"/>
          <a:ext cx="28194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838200"/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27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tota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x ra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x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381000" y="133350"/>
          <a:ext cx="20574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gis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0800000" flipV="1">
            <a:off x="4267200" y="895350"/>
            <a:ext cx="15240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H="1">
            <a:off x="1485900" y="1314450"/>
            <a:ext cx="533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447800" y="51435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127.34</a:t>
            </a:r>
            <a:endParaRPr lang="en-US" sz="1800" dirty="0"/>
          </a:p>
        </p:txBody>
      </p:sp>
      <p:sp>
        <p:nvSpPr>
          <p:cNvPr id="14" name="TextBox 13"/>
          <p:cNvSpPr txBox="1"/>
          <p:nvPr/>
        </p:nvSpPr>
        <p:spPr>
          <a:xfrm>
            <a:off x="1676400" y="830818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0.07</a:t>
            </a:r>
            <a:endParaRPr lang="en-US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1676400" y="81915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8.91</a:t>
            </a:r>
            <a:endParaRPr lang="en-US" sz="18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4" grpId="0"/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2" descr="Fig06-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62100" y="1809750"/>
            <a:ext cx="1016952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048000" y="67693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ore R2,1002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47800" y="339084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002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447800" y="3695640"/>
            <a:ext cx="289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Store into RAM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438400" y="4563130"/>
            <a:ext cx="434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d wait for 1 bus cycl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971800" y="3162240"/>
            <a:ext cx="228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8.91</a:t>
            </a: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5791200" y="133350"/>
          <a:ext cx="28194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/>
                <a:gridCol w="838200"/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ddre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27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ubtota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x ra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ax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381000" y="133350"/>
          <a:ext cx="20574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gis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0800000" flipV="1">
            <a:off x="4267200" y="895350"/>
            <a:ext cx="15240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H="1">
            <a:off x="1485900" y="1314450"/>
            <a:ext cx="5334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447800" y="51435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127.34</a:t>
            </a:r>
            <a:endParaRPr lang="en-US" sz="1800" dirty="0"/>
          </a:p>
        </p:txBody>
      </p:sp>
      <p:sp>
        <p:nvSpPr>
          <p:cNvPr id="15" name="TextBox 14"/>
          <p:cNvSpPr txBox="1"/>
          <p:nvPr/>
        </p:nvSpPr>
        <p:spPr>
          <a:xfrm>
            <a:off x="1676400" y="81915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8.91</a:t>
            </a:r>
            <a:endParaRPr lang="en-US" sz="1800" dirty="0"/>
          </a:p>
        </p:txBody>
      </p:sp>
      <p:sp>
        <p:nvSpPr>
          <p:cNvPr id="16" name="TextBox 15"/>
          <p:cNvSpPr txBox="1"/>
          <p:nvPr/>
        </p:nvSpPr>
        <p:spPr>
          <a:xfrm>
            <a:off x="7010400" y="120015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8.91</a:t>
            </a:r>
            <a:endParaRPr lang="en-US" sz="18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1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19050"/>
            <a:ext cx="77724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Bus Clock and Data Transfer Rate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71550"/>
            <a:ext cx="7772400" cy="30861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What is the “bus clock pulse” and a “bus cycle”?</a:t>
            </a:r>
          </a:p>
          <a:p>
            <a:pPr eaLnBrk="1" hangingPunct="1"/>
            <a:endParaRPr lang="en-US" sz="3600" dirty="0" smtClean="0"/>
          </a:p>
          <a:p>
            <a:pPr eaLnBrk="1" hangingPunct="1"/>
            <a:r>
              <a:rPr lang="en-US" sz="3600" dirty="0" smtClean="0"/>
              <a:t>What do these have to do with “data transfer rate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The Fastest FSBs?</a:t>
            </a:r>
          </a:p>
        </p:txBody>
      </p:sp>
      <p:sp>
        <p:nvSpPr>
          <p:cNvPr id="3077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1621" name="Text Box 5"/>
          <p:cNvSpPr txBox="1">
            <a:spLocks noChangeArrowheads="1"/>
          </p:cNvSpPr>
          <p:nvPr/>
        </p:nvSpPr>
        <p:spPr bwMode="auto">
          <a:xfrm>
            <a:off x="6705600" y="2411413"/>
            <a:ext cx="220980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ervers</a:t>
            </a:r>
          </a:p>
        </p:txBody>
      </p:sp>
      <p:sp>
        <p:nvSpPr>
          <p:cNvPr id="751622" name="Oval 6"/>
          <p:cNvSpPr>
            <a:spLocks noChangeArrowheads="1"/>
          </p:cNvSpPr>
          <p:nvPr/>
        </p:nvSpPr>
        <p:spPr bwMode="auto">
          <a:xfrm>
            <a:off x="8382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1623" name="Oval 7"/>
          <p:cNvSpPr>
            <a:spLocks noChangeArrowheads="1"/>
          </p:cNvSpPr>
          <p:nvPr/>
        </p:nvSpPr>
        <p:spPr bwMode="auto">
          <a:xfrm>
            <a:off x="3048000" y="30861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1624" name="Line 8"/>
          <p:cNvSpPr>
            <a:spLocks noChangeShapeType="1"/>
          </p:cNvSpPr>
          <p:nvPr/>
        </p:nvSpPr>
        <p:spPr bwMode="auto">
          <a:xfrm flipH="1">
            <a:off x="6477000" y="2628900"/>
            <a:ext cx="30480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1625" name="Line 9"/>
          <p:cNvSpPr>
            <a:spLocks noChangeShapeType="1"/>
          </p:cNvSpPr>
          <p:nvPr/>
        </p:nvSpPr>
        <p:spPr bwMode="auto">
          <a:xfrm flipH="1">
            <a:off x="2286000" y="2628900"/>
            <a:ext cx="44958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1626" name="Line 10"/>
          <p:cNvSpPr>
            <a:spLocks noChangeShapeType="1"/>
          </p:cNvSpPr>
          <p:nvPr/>
        </p:nvSpPr>
        <p:spPr bwMode="auto">
          <a:xfrm flipH="1">
            <a:off x="4419600" y="2628900"/>
            <a:ext cx="23622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1627" name="Oval 11"/>
          <p:cNvSpPr>
            <a:spLocks noChangeArrowheads="1"/>
          </p:cNvSpPr>
          <p:nvPr/>
        </p:nvSpPr>
        <p:spPr bwMode="auto">
          <a:xfrm>
            <a:off x="51054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1628" name="Text Box 12"/>
          <p:cNvSpPr txBox="1">
            <a:spLocks noChangeArrowheads="1"/>
          </p:cNvSpPr>
          <p:nvPr/>
        </p:nvSpPr>
        <p:spPr bwMode="auto">
          <a:xfrm>
            <a:off x="6248400" y="1028700"/>
            <a:ext cx="28194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 few special purpose desktops?</a:t>
            </a:r>
          </a:p>
        </p:txBody>
      </p:sp>
      <p:sp>
        <p:nvSpPr>
          <p:cNvPr id="751629" name="Line 13"/>
          <p:cNvSpPr>
            <a:spLocks noChangeShapeType="1"/>
          </p:cNvSpPr>
          <p:nvPr/>
        </p:nvSpPr>
        <p:spPr bwMode="auto">
          <a:xfrm flipH="1">
            <a:off x="5715000" y="1428750"/>
            <a:ext cx="6096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51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1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51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51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1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1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1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1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751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751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751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751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751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751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751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751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51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1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51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51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751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751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51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51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1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21" grpId="0"/>
      <p:bldP spid="751621" grpId="1"/>
      <p:bldP spid="751622" grpId="0" animBg="1"/>
      <p:bldP spid="751622" grpId="1" animBg="1"/>
      <p:bldP spid="751623" grpId="0" animBg="1"/>
      <p:bldP spid="751623" grpId="1" animBg="1"/>
      <p:bldP spid="751624" grpId="0" animBg="1"/>
      <p:bldP spid="751624" grpId="1" animBg="1"/>
      <p:bldP spid="751625" grpId="0" animBg="1"/>
      <p:bldP spid="751625" grpId="1" animBg="1"/>
      <p:bldP spid="751626" grpId="0" animBg="1"/>
      <p:bldP spid="751626" grpId="1" animBg="1"/>
      <p:bldP spid="751627" grpId="0" animBg="1"/>
      <p:bldP spid="751627" grpId="1" animBg="1"/>
      <p:bldP spid="751628" grpId="0"/>
      <p:bldP spid="751628" grpId="1"/>
      <p:bldP spid="751629" grpId="0" animBg="1"/>
      <p:bldP spid="751629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___________ is the communication channel that connects all computer system components. </a:t>
            </a:r>
          </a:p>
          <a:p>
            <a:endParaRPr lang="en-US" smtClean="0"/>
          </a:p>
          <a:p>
            <a:r>
              <a:rPr lang="en-US" smtClean="0"/>
              <a:t>The system bus can be decomposed logically into three sets of transmission lines: the _______bus, the ________ bus, and the ____ bus.</a:t>
            </a:r>
          </a:p>
          <a:p>
            <a:endParaRPr lang="en-US" smtClean="0"/>
          </a:p>
          <a:p>
            <a:pPr>
              <a:buFontTx/>
              <a:buNone/>
            </a:pPr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295400" y="15144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system bus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800600" y="33432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address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7315200" y="33432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control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362200" y="38004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data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  <p:bldP spid="7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does it mean when I say that a device controller insulates the system from the physical geometry of I/O devices?</a:t>
            </a:r>
          </a:p>
          <a:p>
            <a:pPr eaLnBrk="1" hangingPunct="1"/>
            <a:r>
              <a:rPr lang="en-US" smtClean="0"/>
              <a:t>How do device controllers insulate the system from the physical geometry of I/O devices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9050"/>
            <a:ext cx="8839200" cy="857250"/>
          </a:xfrm>
        </p:spPr>
        <p:txBody>
          <a:bodyPr/>
          <a:lstStyle/>
          <a:p>
            <a:pPr eaLnBrk="1" hangingPunct="1"/>
            <a:r>
              <a:rPr lang="en-US" smtClean="0"/>
              <a:t>Logical Access – I/O Ports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47750"/>
            <a:ext cx="8763000" cy="3086100"/>
          </a:xfrm>
        </p:spPr>
        <p:txBody>
          <a:bodyPr/>
          <a:lstStyle/>
          <a:p>
            <a:pPr eaLnBrk="1" hangingPunct="1"/>
            <a:r>
              <a:rPr lang="en-US" dirty="0" smtClean="0"/>
              <a:t>What is meant by “logical access” and how do “I/O ports” facilitate logical access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2EA0699-6374-4B85-A014-7A3A36137CC4}" type="slidenum">
              <a:rPr lang="en-US" smtClean="0"/>
              <a:pPr/>
              <a:t>37</a:t>
            </a:fld>
            <a:endParaRPr lang="en-US" smtClean="0"/>
          </a:p>
        </p:txBody>
      </p:sp>
      <p:pic>
        <p:nvPicPr>
          <p:cNvPr id="43011" name="Picture 2" descr="Fig06-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152400"/>
            <a:ext cx="5638800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381000" y="1771650"/>
            <a:ext cx="38862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Logical access:</a:t>
            </a:r>
            <a:r>
              <a:rPr lang="en-US" sz="2400"/>
              <a:t> The device, or its controller, translates linear sector address into corresponding physical sector location on a specific track and platter.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B5EF5D0-87C8-4FB4-98A5-D6D9D1F30F1D}" type="slidenum">
              <a:rPr lang="en-US" smtClean="0"/>
              <a:pPr/>
              <a:t>38</a:t>
            </a:fld>
            <a:endParaRPr lang="en-US" smtClean="0"/>
          </a:p>
        </p:txBody>
      </p:sp>
      <p:pic>
        <p:nvPicPr>
          <p:cNvPr id="45059" name="Picture 2" descr="Fig06-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68109" y="76200"/>
            <a:ext cx="10778709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(n) ________ is a memory address to which the CPU copies data when writing to an I/O or storage device.</a:t>
            </a:r>
          </a:p>
          <a:p>
            <a:endParaRPr lang="en-US" smtClean="0"/>
          </a:p>
          <a:p>
            <a:r>
              <a:rPr lang="en-US" smtClean="0"/>
              <a:t>The operating system normally views any storage device as a(n) _________________, thus ignoring the device's physical storage organization.</a:t>
            </a:r>
          </a:p>
          <a:p>
            <a:pPr>
              <a:buFontTx/>
              <a:buNone/>
            </a:pPr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447800" y="15144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I/O port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600200" y="3409950"/>
            <a:ext cx="3200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Linear address spac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s a 2.4 GHz Xeon twice as fast as a 1.2 GHz Pentium III?</a:t>
            </a:r>
          </a:p>
          <a:p>
            <a:pPr eaLnBrk="1" hangingPunct="1"/>
            <a:r>
              <a:rPr lang="en-US" dirty="0" smtClean="0"/>
              <a:t>Is a 3.4 GHz Xeon twice as fast as a 1.7 GHz Xeon?</a:t>
            </a:r>
          </a:p>
          <a:p>
            <a:pPr eaLnBrk="1" hangingPunct="1"/>
            <a:r>
              <a:rPr lang="en-US" dirty="0" smtClean="0"/>
              <a:t>Will my program run in half the time on the 3.4 GHz Xeon vs. the 1.7 GHz Xeon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art of the function of a storage secondary device controller is to translate _______________ into physical addresses.</a:t>
            </a:r>
          </a:p>
          <a:p>
            <a:pPr>
              <a:buFontTx/>
              <a:buNone/>
            </a:pPr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114800" y="1895475"/>
            <a:ext cx="2819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logical addresse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9050"/>
            <a:ext cx="8839200" cy="857250"/>
          </a:xfrm>
        </p:spPr>
        <p:txBody>
          <a:bodyPr/>
          <a:lstStyle/>
          <a:p>
            <a:pPr eaLnBrk="1" hangingPunct="1"/>
            <a:r>
              <a:rPr lang="en-US" dirty="0" smtClean="0"/>
              <a:t>Question?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742950"/>
            <a:ext cx="88392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What are the big differences between buffers and caches?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95597" name="ShockwaveFlash1" r:id="rId2" imgW="4495680" imgH="3429000"/>
        </mc:Choice>
        <mc:Fallback>
          <p:control name="ShockwaveFlash1" r:id="rId2" imgW="4495680" imgH="342900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133600" y="1581150"/>
                  <a:ext cx="4495800" cy="34290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ffers and Caches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is a “buffer” and what is a “cache”?  How are they similar?  How are they different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72E116C-A37D-41BB-8AD5-8532390D5F4B}" type="slidenum">
              <a:rPr lang="en-US" smtClean="0"/>
              <a:pPr/>
              <a:t>43</a:t>
            </a:fld>
            <a:endParaRPr lang="en-US" smtClean="0"/>
          </a:p>
        </p:txBody>
      </p:sp>
      <p:pic>
        <p:nvPicPr>
          <p:cNvPr id="51203" name="Picture 2" descr="Fig06-0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996950"/>
            <a:ext cx="7921625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2" descr="Fig06-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0250" y="76200"/>
            <a:ext cx="6686550" cy="401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2" name="Text Box 3"/>
          <p:cNvSpPr txBox="1">
            <a:spLocks noChangeArrowheads="1"/>
          </p:cNvSpPr>
          <p:nvPr/>
        </p:nvSpPr>
        <p:spPr bwMode="auto">
          <a:xfrm>
            <a:off x="747713" y="4056062"/>
            <a:ext cx="76200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tel Itanium</a:t>
            </a:r>
            <a:r>
              <a:rPr lang="en-US" baseline="30000" dirty="0"/>
              <a:t>®</a:t>
            </a:r>
            <a:r>
              <a:rPr lang="en-US" dirty="0"/>
              <a:t> 2 microprocessor uses three levels of primary storage caching.</a:t>
            </a:r>
          </a:p>
        </p:txBody>
      </p:sp>
      <p:sp>
        <p:nvSpPr>
          <p:cNvPr id="53253" name="Text Box 4"/>
          <p:cNvSpPr txBox="1">
            <a:spLocks noChangeArrowheads="1"/>
          </p:cNvSpPr>
          <p:nvPr/>
        </p:nvSpPr>
        <p:spPr bwMode="auto">
          <a:xfrm>
            <a:off x="228600" y="1200150"/>
            <a:ext cx="2819400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Can limit wait states by using SRAM cached between CPU and SDRAM primary storage:</a:t>
            </a:r>
          </a:p>
          <a:p>
            <a:r>
              <a:rPr lang="en-US" sz="1800"/>
              <a:t>Level one (L1): within CPU</a:t>
            </a:r>
          </a:p>
          <a:p>
            <a:r>
              <a:rPr lang="en-US" sz="1800"/>
              <a:t>Level two (L2): on-chip</a:t>
            </a:r>
          </a:p>
          <a:p>
            <a:r>
              <a:rPr lang="en-US" sz="1800"/>
              <a:t>Level three (L3): off-chip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The Largest Caches?</a:t>
            </a:r>
          </a:p>
        </p:txBody>
      </p:sp>
      <p:sp>
        <p:nvSpPr>
          <p:cNvPr id="4101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2645" name="Text Box 5"/>
          <p:cNvSpPr txBox="1">
            <a:spLocks noChangeArrowheads="1"/>
          </p:cNvSpPr>
          <p:nvPr/>
        </p:nvSpPr>
        <p:spPr bwMode="auto">
          <a:xfrm>
            <a:off x="6705600" y="2411413"/>
            <a:ext cx="220980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ervers</a:t>
            </a:r>
          </a:p>
        </p:txBody>
      </p:sp>
      <p:sp>
        <p:nvSpPr>
          <p:cNvPr id="752646" name="Oval 6"/>
          <p:cNvSpPr>
            <a:spLocks noChangeArrowheads="1"/>
          </p:cNvSpPr>
          <p:nvPr/>
        </p:nvSpPr>
        <p:spPr bwMode="auto">
          <a:xfrm>
            <a:off x="8382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2647" name="Oval 7"/>
          <p:cNvSpPr>
            <a:spLocks noChangeArrowheads="1"/>
          </p:cNvSpPr>
          <p:nvPr/>
        </p:nvSpPr>
        <p:spPr bwMode="auto">
          <a:xfrm>
            <a:off x="3048000" y="30861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2648" name="Line 8"/>
          <p:cNvSpPr>
            <a:spLocks noChangeShapeType="1"/>
          </p:cNvSpPr>
          <p:nvPr/>
        </p:nvSpPr>
        <p:spPr bwMode="auto">
          <a:xfrm flipH="1">
            <a:off x="6477000" y="2628900"/>
            <a:ext cx="30480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2649" name="Line 9"/>
          <p:cNvSpPr>
            <a:spLocks noChangeShapeType="1"/>
          </p:cNvSpPr>
          <p:nvPr/>
        </p:nvSpPr>
        <p:spPr bwMode="auto">
          <a:xfrm flipH="1">
            <a:off x="2286000" y="2628900"/>
            <a:ext cx="44958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2650" name="Line 10"/>
          <p:cNvSpPr>
            <a:spLocks noChangeShapeType="1"/>
          </p:cNvSpPr>
          <p:nvPr/>
        </p:nvSpPr>
        <p:spPr bwMode="auto">
          <a:xfrm flipH="1">
            <a:off x="4419600" y="2628900"/>
            <a:ext cx="23622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2651" name="Oval 11"/>
          <p:cNvSpPr>
            <a:spLocks noChangeArrowheads="1"/>
          </p:cNvSpPr>
          <p:nvPr/>
        </p:nvSpPr>
        <p:spPr bwMode="auto">
          <a:xfrm>
            <a:off x="51054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2652" name="Text Box 12"/>
          <p:cNvSpPr txBox="1">
            <a:spLocks noChangeArrowheads="1"/>
          </p:cNvSpPr>
          <p:nvPr/>
        </p:nvSpPr>
        <p:spPr bwMode="auto">
          <a:xfrm>
            <a:off x="6248400" y="1028700"/>
            <a:ext cx="28194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 few special purpose desktops?</a:t>
            </a:r>
          </a:p>
        </p:txBody>
      </p:sp>
      <p:sp>
        <p:nvSpPr>
          <p:cNvPr id="752653" name="Line 13"/>
          <p:cNvSpPr>
            <a:spLocks noChangeShapeType="1"/>
          </p:cNvSpPr>
          <p:nvPr/>
        </p:nvSpPr>
        <p:spPr bwMode="auto">
          <a:xfrm flipH="1">
            <a:off x="5715000" y="1428750"/>
            <a:ext cx="6096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2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2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5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5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752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752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52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752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52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2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752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752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2645" grpId="0"/>
      <p:bldP spid="752645" grpId="1"/>
      <p:bldP spid="752646" grpId="0" animBg="1"/>
      <p:bldP spid="752646" grpId="1" animBg="1"/>
      <p:bldP spid="752647" grpId="0" animBg="1"/>
      <p:bldP spid="752647" grpId="1" animBg="1"/>
      <p:bldP spid="752648" grpId="0" animBg="1"/>
      <p:bldP spid="752648" grpId="1" animBg="1"/>
      <p:bldP spid="752649" grpId="0" animBg="1"/>
      <p:bldP spid="752649" grpId="1" animBg="1"/>
      <p:bldP spid="752650" grpId="0" animBg="1"/>
      <p:bldP spid="752650" grpId="1" animBg="1"/>
      <p:bldP spid="752651" grpId="0" animBg="1"/>
      <p:bldP spid="752651" grpId="1" animBg="1"/>
      <p:bldP spid="752652" grpId="0"/>
      <p:bldP spid="752652" grpId="1"/>
      <p:bldP spid="752653" grpId="0" animBg="1"/>
      <p:bldP spid="752653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(n) _______ is a small area of memory used to resolve differences in data transfer rate or data transfer unit size.</a:t>
            </a:r>
          </a:p>
          <a:p>
            <a:endParaRPr lang="en-US" smtClean="0"/>
          </a:p>
          <a:p>
            <a:r>
              <a:rPr lang="en-US" smtClean="0"/>
              <a:t>A(n) ______ is an area of fast memory where data held on a storage device is prefetched in anticipation of future requests for that data.</a:t>
            </a:r>
          </a:p>
          <a:p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447800" y="15144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buffer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371600" y="2952750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cache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  <p:bldP spid="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did you learn?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(n) ____ cache is implemented on the same chip as the CPU and is </a:t>
            </a:r>
            <a:r>
              <a:rPr lang="en-US" u="sng" smtClean="0"/>
              <a:t>integrated into the same circuitry as the CPU</a:t>
            </a:r>
            <a:r>
              <a:rPr lang="en-US" smtClean="0"/>
              <a:t>.</a:t>
            </a:r>
          </a:p>
          <a:p>
            <a:endParaRPr lang="en-US" smtClean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447800" y="1514475"/>
            <a:ext cx="2590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L1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cessing Parallelism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creases computer system computational capacity; breaks problems into pieces and solves each piece in parallel with separate CPUs</a:t>
            </a:r>
          </a:p>
          <a:p>
            <a:pPr eaLnBrk="1" hangingPunct="1"/>
            <a:r>
              <a:rPr lang="en-US" smtClean="0"/>
              <a:t>Techniques</a:t>
            </a:r>
          </a:p>
          <a:p>
            <a:pPr lvl="1" eaLnBrk="1" hangingPunct="1"/>
            <a:r>
              <a:rPr lang="en-US" smtClean="0"/>
              <a:t>Multicore processors</a:t>
            </a:r>
          </a:p>
          <a:p>
            <a:pPr lvl="1" eaLnBrk="1" hangingPunct="1"/>
            <a:r>
              <a:rPr lang="en-US" smtClean="0"/>
              <a:t>Multi-CPU architecture</a:t>
            </a:r>
          </a:p>
          <a:p>
            <a:pPr lvl="1" eaLnBrk="1" hangingPunct="1"/>
            <a:r>
              <a:rPr lang="en-US" smtClean="0"/>
              <a:t>Clustering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?</a:t>
            </a: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type of system is faster?</a:t>
            </a:r>
          </a:p>
          <a:p>
            <a:pPr lvl="1" eaLnBrk="1" hangingPunct="1"/>
            <a:r>
              <a:rPr lang="en-US" smtClean="0"/>
              <a:t>A 4-way system with four separate CPUs</a:t>
            </a:r>
          </a:p>
          <a:p>
            <a:pPr lvl="1" eaLnBrk="1" hangingPunct="1"/>
            <a:r>
              <a:rPr lang="en-US" smtClean="0"/>
              <a:t>A quad-core system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CDC6FEF-4AFD-48ED-98F8-EE52097009F8}" type="slidenum">
              <a:rPr lang="en-US" smtClean="0"/>
              <a:pPr/>
              <a:t>5</a:t>
            </a:fld>
            <a:endParaRPr lang="en-US" smtClean="0"/>
          </a:p>
        </p:txBody>
      </p:sp>
      <p:pic>
        <p:nvPicPr>
          <p:cNvPr id="12291" name="Picture 2" descr="Fig02-0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438150"/>
            <a:ext cx="822642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5" name="Picture 2" descr="Fig06-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2638" y="58738"/>
            <a:ext cx="6862762" cy="508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Case Study – Multiple Processors or Multicore Processors?</a:t>
            </a:r>
          </a:p>
        </p:txBody>
      </p:sp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3669" name="Text Box 5"/>
          <p:cNvSpPr txBox="1">
            <a:spLocks noChangeArrowheads="1"/>
          </p:cNvSpPr>
          <p:nvPr/>
        </p:nvSpPr>
        <p:spPr bwMode="auto">
          <a:xfrm>
            <a:off x="6705600" y="2411413"/>
            <a:ext cx="220980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ervers</a:t>
            </a:r>
          </a:p>
        </p:txBody>
      </p:sp>
      <p:sp>
        <p:nvSpPr>
          <p:cNvPr id="753670" name="Oval 6"/>
          <p:cNvSpPr>
            <a:spLocks noChangeArrowheads="1"/>
          </p:cNvSpPr>
          <p:nvPr/>
        </p:nvSpPr>
        <p:spPr bwMode="auto">
          <a:xfrm>
            <a:off x="8382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3671" name="Oval 7"/>
          <p:cNvSpPr>
            <a:spLocks noChangeArrowheads="1"/>
          </p:cNvSpPr>
          <p:nvPr/>
        </p:nvSpPr>
        <p:spPr bwMode="auto">
          <a:xfrm>
            <a:off x="3048000" y="30861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3672" name="Line 8"/>
          <p:cNvSpPr>
            <a:spLocks noChangeShapeType="1"/>
          </p:cNvSpPr>
          <p:nvPr/>
        </p:nvSpPr>
        <p:spPr bwMode="auto">
          <a:xfrm flipH="1">
            <a:off x="6477000" y="2628900"/>
            <a:ext cx="30480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3673" name="Line 9"/>
          <p:cNvSpPr>
            <a:spLocks noChangeShapeType="1"/>
          </p:cNvSpPr>
          <p:nvPr/>
        </p:nvSpPr>
        <p:spPr bwMode="auto">
          <a:xfrm flipH="1">
            <a:off x="2286000" y="2628900"/>
            <a:ext cx="44958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3674" name="Line 10"/>
          <p:cNvSpPr>
            <a:spLocks noChangeShapeType="1"/>
          </p:cNvSpPr>
          <p:nvPr/>
        </p:nvSpPr>
        <p:spPr bwMode="auto">
          <a:xfrm flipH="1">
            <a:off x="4419600" y="2628900"/>
            <a:ext cx="23622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3675" name="Oval 11"/>
          <p:cNvSpPr>
            <a:spLocks noChangeArrowheads="1"/>
          </p:cNvSpPr>
          <p:nvPr/>
        </p:nvSpPr>
        <p:spPr bwMode="auto">
          <a:xfrm>
            <a:off x="51054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3676" name="Text Box 12"/>
          <p:cNvSpPr txBox="1">
            <a:spLocks noChangeArrowheads="1"/>
          </p:cNvSpPr>
          <p:nvPr/>
        </p:nvSpPr>
        <p:spPr bwMode="auto">
          <a:xfrm>
            <a:off x="6248400" y="1028700"/>
            <a:ext cx="281940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 few special purpose desktops?</a:t>
            </a:r>
          </a:p>
        </p:txBody>
      </p:sp>
      <p:sp>
        <p:nvSpPr>
          <p:cNvPr id="753677" name="Line 13"/>
          <p:cNvSpPr>
            <a:spLocks noChangeShapeType="1"/>
          </p:cNvSpPr>
          <p:nvPr/>
        </p:nvSpPr>
        <p:spPr bwMode="auto">
          <a:xfrm flipH="1">
            <a:off x="5715000" y="1428750"/>
            <a:ext cx="6096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53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53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3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3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75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75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53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753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753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753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3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53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53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53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53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753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753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3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53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53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3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9" grpId="0"/>
      <p:bldP spid="753669" grpId="1"/>
      <p:bldP spid="753670" grpId="0" animBg="1"/>
      <p:bldP spid="753670" grpId="1" animBg="1"/>
      <p:bldP spid="753671" grpId="0" animBg="1"/>
      <p:bldP spid="753671" grpId="1" animBg="1"/>
      <p:bldP spid="753672" grpId="0" animBg="1"/>
      <p:bldP spid="753672" grpId="1" animBg="1"/>
      <p:bldP spid="753673" grpId="0" animBg="1"/>
      <p:bldP spid="753673" grpId="1" animBg="1"/>
      <p:bldP spid="753674" grpId="0" animBg="1"/>
      <p:bldP spid="753674" grpId="1" animBg="1"/>
      <p:bldP spid="753675" grpId="0" animBg="1"/>
      <p:bldP spid="753675" grpId="1" animBg="1"/>
      <p:bldP spid="753676" grpId="0"/>
      <p:bldP spid="753676" grpId="1"/>
      <p:bldP spid="753677" grpId="0" animBg="1"/>
      <p:bldP spid="753677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19050"/>
            <a:ext cx="8839200" cy="857250"/>
          </a:xfrm>
        </p:spPr>
        <p:txBody>
          <a:bodyPr/>
          <a:lstStyle/>
          <a:p>
            <a:pPr eaLnBrk="1" hangingPunct="1"/>
            <a:r>
              <a:rPr lang="en-US" smtClean="0"/>
              <a:t>Multi-CPU Architecture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819150"/>
            <a:ext cx="8763000" cy="3086100"/>
          </a:xfrm>
        </p:spPr>
        <p:txBody>
          <a:bodyPr/>
          <a:lstStyle/>
          <a:p>
            <a:pPr eaLnBrk="1" hangingPunct="1"/>
            <a:r>
              <a:rPr lang="en-US" smtClean="0"/>
              <a:t>Employs multiple single or multicore processors sharing main memory and the system bus within a single motherboard or computer system</a:t>
            </a:r>
          </a:p>
          <a:p>
            <a:pPr eaLnBrk="1" hangingPunct="1"/>
            <a:r>
              <a:rPr lang="en-US" smtClean="0"/>
              <a:t>Common in midrange computers, mainframe computers, and supercomputers</a:t>
            </a:r>
          </a:p>
          <a:p>
            <a:pPr eaLnBrk="1" hangingPunct="1"/>
            <a:r>
              <a:rPr lang="en-US" smtClean="0"/>
              <a:t>Cost-effective for</a:t>
            </a:r>
          </a:p>
          <a:p>
            <a:pPr lvl="1" eaLnBrk="1" hangingPunct="1"/>
            <a:r>
              <a:rPr lang="en-US" smtClean="0"/>
              <a:t>Single system that executes many different application programs and services</a:t>
            </a:r>
          </a:p>
          <a:p>
            <a:pPr lvl="1" eaLnBrk="1" hangingPunct="1"/>
            <a:r>
              <a:rPr lang="en-US" smtClean="0"/>
              <a:t>Workstation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aling Up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is “scaling up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caling Out</a:t>
            </a:r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at is “scaling out”?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/>
          <p:cNvSpPr>
            <a:spLocks noGrp="1"/>
          </p:cNvSpPr>
          <p:nvPr>
            <p:ph type="sldNum" sz="quarter" idx="11"/>
          </p:nvPr>
        </p:nvSpPr>
        <p:spPr bwMode="auto">
          <a:xfrm>
            <a:off x="6781800" y="4800600"/>
            <a:ext cx="1905000" cy="3429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A870F02-CB2E-4F72-A5D0-3E7642F72D06}" type="slidenum">
              <a:rPr lang="en-US" smtClean="0">
                <a:cs typeface="Arial" charset="0"/>
              </a:rPr>
              <a:pPr eaLnBrk="1" hangingPunct="1"/>
              <a:t>55</a:t>
            </a:fld>
            <a:endParaRPr lang="en-US" smtClean="0">
              <a:cs typeface="Arial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71450"/>
            <a:ext cx="7772400" cy="857250"/>
          </a:xfrm>
        </p:spPr>
        <p:txBody>
          <a:bodyPr/>
          <a:lstStyle/>
          <a:p>
            <a:r>
              <a:rPr lang="en-US" dirty="0" smtClean="0">
                <a:latin typeface="+mn-lt"/>
                <a:cs typeface="Arial" charset="0"/>
              </a:rPr>
              <a:t>Computer System Classes</a:t>
            </a:r>
          </a:p>
        </p:txBody>
      </p:sp>
      <p:graphicFrame>
        <p:nvGraphicFramePr>
          <p:cNvPr id="655412" name="Group 52"/>
          <p:cNvGraphicFramePr>
            <a:graphicFrameLocks noGrp="1"/>
          </p:cNvGraphicFramePr>
          <p:nvPr>
            <p:ph type="tbl" idx="1"/>
          </p:nvPr>
        </p:nvGraphicFramePr>
        <p:xfrm>
          <a:off x="685800" y="1200150"/>
          <a:ext cx="7772400" cy="3451817"/>
        </p:xfrm>
        <a:graphic>
          <a:graphicData uri="http://schemas.openxmlformats.org/drawingml/2006/table">
            <a:tbl>
              <a:tblPr/>
              <a:tblGrid>
                <a:gridCol w="2286000"/>
                <a:gridCol w="5486400"/>
              </a:tblGrid>
              <a:tr h="8000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icrocomputer</a:t>
                      </a:r>
                    </a:p>
                  </a:txBody>
                  <a:tcPr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eets information processing needs of single user</a:t>
                      </a:r>
                    </a:p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xamples: PCs, network computers</a:t>
                      </a:r>
                    </a:p>
                  </a:txBody>
                  <a:tcPr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00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ortable</a:t>
                      </a:r>
                    </a:p>
                  </a:txBody>
                  <a:tcPr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eets information processing needs of a single user at a variety of levels</a:t>
                      </a:r>
                    </a:p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xamples: laptop, network, PDA</a:t>
                      </a:r>
                    </a:p>
                  </a:txBody>
                  <a:tcPr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idrange computer</a:t>
                      </a:r>
                    </a:p>
                  </a:txBody>
                  <a:tcPr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upports many programs and users simultaneously</a:t>
                      </a:r>
                    </a:p>
                  </a:txBody>
                  <a:tcPr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00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ainframe</a:t>
                      </a:r>
                    </a:p>
                  </a:txBody>
                  <a:tcPr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Handles information processing needs of large number of users and applications</a:t>
                      </a:r>
                    </a:p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arge amounts of data storage and access</a:t>
                      </a:r>
                    </a:p>
                  </a:txBody>
                  <a:tcPr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7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upercomputer</a:t>
                      </a:r>
                    </a:p>
                  </a:txBody>
                  <a:tcPr marT="34286" marB="3428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esigned for rapid mathematical computation</a:t>
                      </a:r>
                    </a:p>
                  </a:txBody>
                  <a:tcPr marT="34286" marB="342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623017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2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1E6AE42-9F13-467D-97E1-5C6366D7865E}" type="slidenum">
              <a:rPr lang="en-US" smtClean="0">
                <a:cs typeface="Arial" charset="0"/>
              </a:rPr>
              <a:pPr eaLnBrk="1" hangingPunct="1"/>
              <a:t>56</a:t>
            </a:fld>
            <a:endParaRPr lang="en-US" smtClean="0">
              <a:cs typeface="Arial" charset="0"/>
            </a:endParaRPr>
          </a:p>
        </p:txBody>
      </p:sp>
      <p:pic>
        <p:nvPicPr>
          <p:cNvPr id="3174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3" t="5000" r="601" b="1250"/>
          <a:stretch>
            <a:fillRect/>
          </a:stretch>
        </p:blipFill>
        <p:spPr bwMode="auto">
          <a:xfrm>
            <a:off x="762000" y="171450"/>
            <a:ext cx="75438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TextBox 4"/>
          <p:cNvSpPr txBox="1">
            <a:spLocks noChangeArrowheads="1"/>
          </p:cNvSpPr>
          <p:nvPr/>
        </p:nvSpPr>
        <p:spPr bwMode="auto">
          <a:xfrm>
            <a:off x="762000" y="4466035"/>
            <a:ext cx="1132419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/>
              <a:t>Table 2.2 Representative products in various computer classes (2009)</a:t>
            </a:r>
          </a:p>
        </p:txBody>
      </p:sp>
    </p:spTree>
    <p:extLst>
      <p:ext uri="{BB962C8B-B14F-4D97-AF65-F5344CB8AC3E}">
        <p14:creationId xmlns:p14="http://schemas.microsoft.com/office/powerpoint/2010/main" val="51238820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cs typeface="Arial" charset="0"/>
              </a:rPr>
              <a:t>Multicomputer Configur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Any organization of multiple computers to support a specific set of services or applications</a:t>
            </a:r>
          </a:p>
          <a:p>
            <a:r>
              <a:rPr lang="en-US" dirty="0" smtClean="0">
                <a:cs typeface="Arial" charset="0"/>
              </a:rPr>
              <a:t>Common configurations</a:t>
            </a:r>
          </a:p>
          <a:p>
            <a:pPr lvl="1"/>
            <a:r>
              <a:rPr lang="en-US" dirty="0" smtClean="0">
                <a:cs typeface="Arial" charset="0"/>
              </a:rPr>
              <a:t>Cluster</a:t>
            </a:r>
          </a:p>
          <a:p>
            <a:pPr lvl="1"/>
            <a:r>
              <a:rPr lang="en-US" dirty="0" smtClean="0">
                <a:cs typeface="Arial" charset="0"/>
              </a:rPr>
              <a:t>Blade</a:t>
            </a:r>
          </a:p>
          <a:p>
            <a:pPr lvl="1"/>
            <a:r>
              <a:rPr lang="en-US" dirty="0" smtClean="0">
                <a:cs typeface="Arial" charset="0"/>
              </a:rPr>
              <a:t>Grid</a:t>
            </a:r>
          </a:p>
          <a:p>
            <a:pPr lvl="1"/>
            <a:r>
              <a:rPr lang="en-US" smtClean="0">
                <a:cs typeface="Arial" charset="0"/>
              </a:rPr>
              <a:t>Cloud</a:t>
            </a:r>
            <a:endParaRPr lang="en-US" dirty="0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687034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cs typeface="Arial" charset="0"/>
              </a:rPr>
              <a:t>Cluste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Group of similar or identical computers that cooperate to provide services or execute a common application</a:t>
            </a:r>
          </a:p>
          <a:p>
            <a:pPr lvl="1"/>
            <a:r>
              <a:rPr lang="en-US" dirty="0" smtClean="0">
                <a:cs typeface="Arial" charset="0"/>
              </a:rPr>
              <a:t>Connected by high-speed network</a:t>
            </a:r>
          </a:p>
          <a:p>
            <a:pPr lvl="1"/>
            <a:r>
              <a:rPr lang="en-US" dirty="0" smtClean="0">
                <a:cs typeface="Arial" charset="0"/>
              </a:rPr>
              <a:t>Typically located close to one another</a:t>
            </a:r>
          </a:p>
          <a:p>
            <a:r>
              <a:rPr lang="en-US" dirty="0" smtClean="0">
                <a:cs typeface="Arial" charset="0"/>
              </a:rPr>
              <a:t>Advantages: scalability and fault tolerance</a:t>
            </a:r>
          </a:p>
          <a:p>
            <a:r>
              <a:rPr lang="en-US" dirty="0" smtClean="0">
                <a:cs typeface="Arial" charset="0"/>
              </a:rPr>
              <a:t>Disadvantages: complex configuration and administration</a:t>
            </a:r>
          </a:p>
        </p:txBody>
      </p:sp>
    </p:spTree>
    <p:extLst>
      <p:ext uri="{BB962C8B-B14F-4D97-AF65-F5344CB8AC3E}">
        <p14:creationId xmlns:p14="http://schemas.microsoft.com/office/powerpoint/2010/main" val="404290963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cs typeface="Arial" charset="0"/>
              </a:rPr>
              <a:t>Blade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Circuit board that contains most of a server</a:t>
            </a:r>
          </a:p>
          <a:p>
            <a:r>
              <a:rPr lang="en-US" dirty="0" smtClean="0">
                <a:cs typeface="Arial" charset="0"/>
              </a:rPr>
              <a:t>Same advantages and disadvantages as a cluster, but also:</a:t>
            </a:r>
          </a:p>
          <a:p>
            <a:pPr lvl="1"/>
            <a:r>
              <a:rPr lang="en-US" dirty="0" smtClean="0">
                <a:cs typeface="Arial" charset="0"/>
              </a:rPr>
              <a:t>Concentrate more computing power in less space</a:t>
            </a:r>
          </a:p>
          <a:p>
            <a:pPr lvl="1"/>
            <a:r>
              <a:rPr lang="en-US" dirty="0" smtClean="0">
                <a:cs typeface="Arial" charset="0"/>
              </a:rPr>
              <a:t>Are simpler to modify</a:t>
            </a:r>
          </a:p>
        </p:txBody>
      </p:sp>
    </p:spTree>
    <p:extLst>
      <p:ext uri="{BB962C8B-B14F-4D97-AF65-F5344CB8AC3E}">
        <p14:creationId xmlns:p14="http://schemas.microsoft.com/office/powerpoint/2010/main" val="62949565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a Microprocessor Works</a:t>
            </a:r>
            <a:endParaRPr lang="en-US" dirty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26990" name="ShockwaveFlash1" r:id="rId2" imgW="5257800" imgH="3429000"/>
        </mc:Choice>
        <mc:Fallback>
          <p:control name="ShockwaveFlash1" r:id="rId2" imgW="5257800" imgH="3429000">
            <p:pic>
              <p:nvPicPr>
                <p:cNvPr id="0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752600" y="1504950"/>
                  <a:ext cx="5257800" cy="34290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cs typeface="Arial" charset="0"/>
              </a:rPr>
              <a:t>Grid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Group of dissimilar computer systems, connected by high-speed network, that cooperate to provide services or execute a common application</a:t>
            </a:r>
          </a:p>
          <a:p>
            <a:r>
              <a:rPr lang="en-US" dirty="0" smtClean="0">
                <a:cs typeface="Arial" charset="0"/>
              </a:rPr>
              <a:t>Computers may be in separate rooms, buildings, or continents</a:t>
            </a:r>
          </a:p>
          <a:p>
            <a:r>
              <a:rPr lang="en-US" dirty="0" smtClean="0">
                <a:cs typeface="Arial" charset="0"/>
              </a:rPr>
              <a:t>Computers work cooperatively at some times, independently at others</a:t>
            </a:r>
          </a:p>
        </p:txBody>
      </p:sp>
    </p:spTree>
    <p:extLst>
      <p:ext uri="{BB962C8B-B14F-4D97-AF65-F5344CB8AC3E}">
        <p14:creationId xmlns:p14="http://schemas.microsoft.com/office/powerpoint/2010/main" val="305623335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cs typeface="Arial" charset="0"/>
              </a:rPr>
              <a:t>Cloud</a:t>
            </a:r>
          </a:p>
        </p:txBody>
      </p:sp>
      <p:sp>
        <p:nvSpPr>
          <p:cNvPr id="36867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Set of computing resources with two components:</a:t>
            </a:r>
          </a:p>
          <a:p>
            <a:pPr lvl="1"/>
            <a:r>
              <a:rPr lang="en-US" dirty="0" smtClean="0">
                <a:cs typeface="Arial" charset="0"/>
              </a:rPr>
              <a:t>Front-end interfaces</a:t>
            </a:r>
          </a:p>
          <a:p>
            <a:pPr lvl="1"/>
            <a:r>
              <a:rPr lang="en-US" dirty="0" smtClean="0">
                <a:cs typeface="Arial" charset="0"/>
              </a:rPr>
              <a:t>Back-end resources</a:t>
            </a:r>
          </a:p>
          <a:p>
            <a:r>
              <a:rPr lang="en-US" dirty="0" smtClean="0">
                <a:cs typeface="Arial" charset="0"/>
              </a:rPr>
              <a:t>Specific way of organizing computing resources for maximum availability and accessibility</a:t>
            </a:r>
          </a:p>
          <a:p>
            <a:r>
              <a:rPr lang="en-US" dirty="0" smtClean="0">
                <a:cs typeface="Arial" charset="0"/>
              </a:rPr>
              <a:t>Minimum complexity in the user or service interface</a:t>
            </a:r>
          </a:p>
        </p:txBody>
      </p:sp>
    </p:spTree>
    <p:extLst>
      <p:ext uri="{BB962C8B-B14F-4D97-AF65-F5344CB8AC3E}">
        <p14:creationId xmlns:p14="http://schemas.microsoft.com/office/powerpoint/2010/main" val="567781399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7150"/>
            <a:ext cx="7772400" cy="857250"/>
          </a:xfrm>
        </p:spPr>
        <p:txBody>
          <a:bodyPr/>
          <a:lstStyle/>
          <a:p>
            <a:pPr eaLnBrk="1" hangingPunct="1"/>
            <a:r>
              <a:rPr lang="en-US" dirty="0" smtClean="0"/>
              <a:t>Case Study – Focus on Systems</a:t>
            </a:r>
          </a:p>
        </p:txBody>
      </p:sp>
      <p:sp>
        <p:nvSpPr>
          <p:cNvPr id="6149" name="Rectangle 3"/>
          <p:cNvSpPr>
            <a:spLocks noChangeArrowheads="1"/>
          </p:cNvSpPr>
          <p:nvPr/>
        </p:nvSpPr>
        <p:spPr bwMode="auto">
          <a:xfrm>
            <a:off x="0" y="668338"/>
            <a:ext cx="18415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914400" y="1117600"/>
          <a:ext cx="57912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4" imgW="10433914" imgH="9673133" progId="Visio.Drawing.11">
                  <p:embed/>
                </p:oleObj>
              </mc:Choice>
              <mc:Fallback>
                <p:oleObj name="Visio" r:id="rId4" imgW="10433914" imgH="96731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17600"/>
                        <a:ext cx="5791200" cy="402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8549" name="Text Box 5"/>
          <p:cNvSpPr txBox="1">
            <a:spLocks noChangeArrowheads="1"/>
          </p:cNvSpPr>
          <p:nvPr/>
        </p:nvSpPr>
        <p:spPr bwMode="auto">
          <a:xfrm>
            <a:off x="6705600" y="2051050"/>
            <a:ext cx="2209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sktops</a:t>
            </a:r>
          </a:p>
        </p:txBody>
      </p:sp>
      <p:sp>
        <p:nvSpPr>
          <p:cNvPr id="748550" name="Oval 6"/>
          <p:cNvSpPr>
            <a:spLocks noChangeArrowheads="1"/>
          </p:cNvSpPr>
          <p:nvPr/>
        </p:nvSpPr>
        <p:spPr bwMode="auto">
          <a:xfrm>
            <a:off x="838200" y="120015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8551" name="Oval 7"/>
          <p:cNvSpPr>
            <a:spLocks noChangeArrowheads="1"/>
          </p:cNvSpPr>
          <p:nvPr/>
        </p:nvSpPr>
        <p:spPr bwMode="auto">
          <a:xfrm>
            <a:off x="685800" y="17145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8552" name="Oval 8"/>
          <p:cNvSpPr>
            <a:spLocks noChangeArrowheads="1"/>
          </p:cNvSpPr>
          <p:nvPr/>
        </p:nvSpPr>
        <p:spPr bwMode="auto">
          <a:xfrm>
            <a:off x="2819400" y="10287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8553" name="Oval 9"/>
          <p:cNvSpPr>
            <a:spLocks noChangeArrowheads="1"/>
          </p:cNvSpPr>
          <p:nvPr/>
        </p:nvSpPr>
        <p:spPr bwMode="auto">
          <a:xfrm>
            <a:off x="4876800" y="17145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8554" name="Oval 10"/>
          <p:cNvSpPr>
            <a:spLocks noChangeArrowheads="1"/>
          </p:cNvSpPr>
          <p:nvPr/>
        </p:nvSpPr>
        <p:spPr bwMode="auto">
          <a:xfrm>
            <a:off x="5562600" y="45720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8555" name="Text Box 11"/>
          <p:cNvSpPr txBox="1">
            <a:spLocks noChangeArrowheads="1"/>
          </p:cNvSpPr>
          <p:nvPr/>
        </p:nvSpPr>
        <p:spPr bwMode="auto">
          <a:xfrm>
            <a:off x="6705600" y="2411413"/>
            <a:ext cx="2209800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ervers</a:t>
            </a:r>
          </a:p>
        </p:txBody>
      </p:sp>
      <p:sp>
        <p:nvSpPr>
          <p:cNvPr id="748556" name="Oval 12"/>
          <p:cNvSpPr>
            <a:spLocks noChangeArrowheads="1"/>
          </p:cNvSpPr>
          <p:nvPr/>
        </p:nvSpPr>
        <p:spPr bwMode="auto">
          <a:xfrm>
            <a:off x="838200" y="2400300"/>
            <a:ext cx="14478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8557" name="Oval 13"/>
          <p:cNvSpPr>
            <a:spLocks noChangeArrowheads="1"/>
          </p:cNvSpPr>
          <p:nvPr/>
        </p:nvSpPr>
        <p:spPr bwMode="auto">
          <a:xfrm>
            <a:off x="4876800" y="2286000"/>
            <a:ext cx="1676400" cy="21145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8558" name="Oval 14"/>
          <p:cNvSpPr>
            <a:spLocks noChangeArrowheads="1"/>
          </p:cNvSpPr>
          <p:nvPr/>
        </p:nvSpPr>
        <p:spPr bwMode="auto">
          <a:xfrm>
            <a:off x="3048000" y="3086100"/>
            <a:ext cx="1447800" cy="62865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48559" name="Text Box 15"/>
          <p:cNvSpPr txBox="1">
            <a:spLocks noChangeArrowheads="1"/>
          </p:cNvSpPr>
          <p:nvPr/>
        </p:nvSpPr>
        <p:spPr bwMode="auto">
          <a:xfrm>
            <a:off x="6781800" y="2811463"/>
            <a:ext cx="2209800" cy="2246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Special Purpose Machines	NAS	Routers</a:t>
            </a:r>
          </a:p>
        </p:txBody>
      </p:sp>
      <p:sp>
        <p:nvSpPr>
          <p:cNvPr id="748560" name="Line 16"/>
          <p:cNvSpPr>
            <a:spLocks noChangeShapeType="1"/>
          </p:cNvSpPr>
          <p:nvPr/>
        </p:nvSpPr>
        <p:spPr bwMode="auto">
          <a:xfrm flipH="1" flipV="1">
            <a:off x="2286000" y="1657350"/>
            <a:ext cx="44958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8561" name="Line 17"/>
          <p:cNvSpPr>
            <a:spLocks noChangeShapeType="1"/>
          </p:cNvSpPr>
          <p:nvPr/>
        </p:nvSpPr>
        <p:spPr bwMode="auto">
          <a:xfrm flipH="1" flipV="1">
            <a:off x="2133600" y="1943100"/>
            <a:ext cx="46482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8562" name="Line 18"/>
          <p:cNvSpPr>
            <a:spLocks noChangeShapeType="1"/>
          </p:cNvSpPr>
          <p:nvPr/>
        </p:nvSpPr>
        <p:spPr bwMode="auto">
          <a:xfrm flipH="1" flipV="1">
            <a:off x="4267200" y="1485900"/>
            <a:ext cx="2514600" cy="742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8563" name="Line 19"/>
          <p:cNvSpPr>
            <a:spLocks noChangeShapeType="1"/>
          </p:cNvSpPr>
          <p:nvPr/>
        </p:nvSpPr>
        <p:spPr bwMode="auto">
          <a:xfrm flipH="1" flipV="1">
            <a:off x="6324600" y="2114550"/>
            <a:ext cx="45720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8564" name="Line 20"/>
          <p:cNvSpPr>
            <a:spLocks noChangeShapeType="1"/>
          </p:cNvSpPr>
          <p:nvPr/>
        </p:nvSpPr>
        <p:spPr bwMode="auto">
          <a:xfrm flipH="1">
            <a:off x="6477000" y="2228850"/>
            <a:ext cx="30480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8565" name="Line 21"/>
          <p:cNvSpPr>
            <a:spLocks noChangeShapeType="1"/>
          </p:cNvSpPr>
          <p:nvPr/>
        </p:nvSpPr>
        <p:spPr bwMode="auto">
          <a:xfrm flipH="1">
            <a:off x="6477000" y="2628900"/>
            <a:ext cx="304800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8566" name="Line 22"/>
          <p:cNvSpPr>
            <a:spLocks noChangeShapeType="1"/>
          </p:cNvSpPr>
          <p:nvPr/>
        </p:nvSpPr>
        <p:spPr bwMode="auto">
          <a:xfrm flipH="1">
            <a:off x="2286000" y="2628900"/>
            <a:ext cx="449580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48567" name="Line 23"/>
          <p:cNvSpPr>
            <a:spLocks noChangeShapeType="1"/>
          </p:cNvSpPr>
          <p:nvPr/>
        </p:nvSpPr>
        <p:spPr bwMode="auto">
          <a:xfrm flipH="1">
            <a:off x="4419600" y="2628900"/>
            <a:ext cx="2362200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8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8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48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8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48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48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8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8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48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48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48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48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8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8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48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48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48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48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48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48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48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48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748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748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48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748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748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748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748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748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748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748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748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748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748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748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748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748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748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748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748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748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748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748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748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748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748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748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48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48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748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748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748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748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748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48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48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48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748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748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2" dur="500"/>
                                        <p:tgtEl>
                                          <p:spTgt spid="748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748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748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748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0" dur="500"/>
                                        <p:tgtEl>
                                          <p:spTgt spid="748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748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4" dur="500"/>
                                        <p:tgtEl>
                                          <p:spTgt spid="748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/>
                                        <p:tgtEl>
                                          <p:spTgt spid="748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8" dur="500"/>
                                        <p:tgtEl>
                                          <p:spTgt spid="7485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/>
                                        <p:tgtEl>
                                          <p:spTgt spid="7485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2" dur="500"/>
                                        <p:tgtEl>
                                          <p:spTgt spid="7485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/>
                                        <p:tgtEl>
                                          <p:spTgt spid="7485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748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748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4" dur="500"/>
                                        <p:tgtEl>
                                          <p:spTgt spid="748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/>
                                        <p:tgtEl>
                                          <p:spTgt spid="748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549" grpId="0"/>
      <p:bldP spid="748549" grpId="1"/>
      <p:bldP spid="748550" grpId="0" animBg="1"/>
      <p:bldP spid="748550" grpId="1" animBg="1"/>
      <p:bldP spid="748551" grpId="0" animBg="1"/>
      <p:bldP spid="748551" grpId="1" animBg="1"/>
      <p:bldP spid="748552" grpId="0" animBg="1"/>
      <p:bldP spid="748552" grpId="1" animBg="1"/>
      <p:bldP spid="748553" grpId="0" animBg="1"/>
      <p:bldP spid="748553" grpId="1" animBg="1"/>
      <p:bldP spid="748554" grpId="0" animBg="1"/>
      <p:bldP spid="748554" grpId="1" animBg="1"/>
      <p:bldP spid="748555" grpId="0"/>
      <p:bldP spid="748555" grpId="1"/>
      <p:bldP spid="748556" grpId="0" animBg="1"/>
      <p:bldP spid="748556" grpId="1" animBg="1"/>
      <p:bldP spid="748557" grpId="0" animBg="1"/>
      <p:bldP spid="748557" grpId="1" animBg="1"/>
      <p:bldP spid="748558" grpId="0" animBg="1"/>
      <p:bldP spid="748558" grpId="1" animBg="1"/>
      <p:bldP spid="748559" grpId="0"/>
      <p:bldP spid="748559" grpId="1"/>
      <p:bldP spid="748560" grpId="0" animBg="1"/>
      <p:bldP spid="748560" grpId="1" animBg="1"/>
      <p:bldP spid="748561" grpId="0" animBg="1"/>
      <p:bldP spid="748561" grpId="1" animBg="1"/>
      <p:bldP spid="748562" grpId="0" animBg="1"/>
      <p:bldP spid="748562" grpId="1" animBg="1"/>
      <p:bldP spid="748563" grpId="0" animBg="1"/>
      <p:bldP spid="748563" grpId="1" animBg="1"/>
      <p:bldP spid="748564" grpId="0" animBg="1"/>
      <p:bldP spid="748564" grpId="1" animBg="1"/>
      <p:bldP spid="748565" grpId="0" animBg="1"/>
      <p:bldP spid="748565" grpId="1" animBg="1"/>
      <p:bldP spid="748566" grpId="0" animBg="1"/>
      <p:bldP spid="748566" grpId="1" animBg="1"/>
      <p:bldP spid="748567" grpId="0" animBg="1"/>
      <p:bldP spid="748567" grpId="1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view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Systems Topic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Central Processing Unit (CPU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Control Unit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Arithmetic Logic Unit (ALU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Regis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The System Bu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I/O Basic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smtClean="0"/>
              <a:t>Processing Parallelism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Multicore Process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Scaling up &amp; out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gister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What are “g</a:t>
            </a:r>
            <a:r>
              <a:rPr lang="en-US" sz="3200" dirty="0" smtClean="0"/>
              <a:t>eneral-purpose” registers?</a:t>
            </a:r>
          </a:p>
          <a:p>
            <a:pPr eaLnBrk="1" hangingPunct="1"/>
            <a:r>
              <a:rPr lang="en-US" sz="3200" dirty="0" smtClean="0"/>
              <a:t>What are “special-purpose” registers?</a:t>
            </a:r>
          </a:p>
          <a:p>
            <a:pPr lvl="2" eaLnBrk="1" hangingPunct="1">
              <a:buNone/>
            </a:pPr>
            <a:endParaRPr lang="en-US" sz="3200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ord Siz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What is the “w</a:t>
            </a:r>
            <a:r>
              <a:rPr lang="en-US" sz="3600" dirty="0" smtClean="0"/>
              <a:t>ord size” of a machine?</a:t>
            </a:r>
          </a:p>
          <a:p>
            <a:pPr lvl="2" eaLnBrk="1" hangingPunct="1">
              <a:buNone/>
            </a:pPr>
            <a:endParaRPr lang="en-US" sz="3200" dirty="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BBE2EAB-4712-4527-99F1-4FF71FCBD32F}" type="slidenum">
              <a:rPr lang="en-US" smtClean="0"/>
              <a:pPr/>
              <a:t>9</a:t>
            </a:fld>
            <a:endParaRPr lang="en-US" smtClean="0"/>
          </a:p>
        </p:txBody>
      </p:sp>
      <p:pic>
        <p:nvPicPr>
          <p:cNvPr id="19459" name="Picture 4" descr="Fig04-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1938" y="77788"/>
            <a:ext cx="8424862" cy="50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49</TotalTime>
  <Words>2313</Words>
  <Application>Microsoft Office PowerPoint</Application>
  <PresentationFormat>On-screen Show (16:9)</PresentationFormat>
  <Paragraphs>481</Paragraphs>
  <Slides>63</Slides>
  <Notes>5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3</vt:i4>
      </vt:variant>
    </vt:vector>
  </HeadingPairs>
  <TitlesOfParts>
    <vt:vector size="65" baseType="lpstr">
      <vt:lpstr>Default Design</vt:lpstr>
      <vt:lpstr>Visio</vt:lpstr>
      <vt:lpstr>Module 2 - Systems</vt:lpstr>
      <vt:lpstr>Agenda</vt:lpstr>
      <vt:lpstr>Case Study – Focus on Systems</vt:lpstr>
      <vt:lpstr>Question?</vt:lpstr>
      <vt:lpstr>PowerPoint Presentation</vt:lpstr>
      <vt:lpstr>How a Microprocessor Works</vt:lpstr>
      <vt:lpstr>Registers</vt:lpstr>
      <vt:lpstr>Word Size</vt:lpstr>
      <vt:lpstr>PowerPoint Presentation</vt:lpstr>
      <vt:lpstr>What did you learn?</vt:lpstr>
      <vt:lpstr>What did you learn?</vt:lpstr>
      <vt:lpstr>Clock Rate</vt:lpstr>
      <vt:lpstr>What did you learn?</vt:lpstr>
      <vt:lpstr>Question?</vt:lpstr>
      <vt:lpstr>The Physical CPU</vt:lpstr>
      <vt:lpstr>Why binary? </vt:lpstr>
      <vt:lpstr>Switches and Gates</vt:lpstr>
      <vt:lpstr>PowerPoint Presentation</vt:lpstr>
      <vt:lpstr>PowerPoint Presentation</vt:lpstr>
      <vt:lpstr>PowerPoint Presentation</vt:lpstr>
      <vt:lpstr>Electrical Properties Affect speed and reliability of CPU</vt:lpstr>
      <vt:lpstr>PowerPoint Presentation</vt:lpstr>
      <vt:lpstr>What did you learn?</vt:lpstr>
      <vt:lpstr>Case Study – The Fastest CPUs?</vt:lpstr>
      <vt:lpstr>PowerPoint Presentation</vt:lpstr>
      <vt:lpstr>The System Bus</vt:lpstr>
      <vt:lpstr>Question?</vt:lpstr>
      <vt:lpstr>PowerPoint Presentation</vt:lpstr>
      <vt:lpstr>PowerPoint Presentation</vt:lpstr>
      <vt:lpstr>PowerPoint Presentation</vt:lpstr>
      <vt:lpstr>PowerPoint Presentation</vt:lpstr>
      <vt:lpstr>Bus Clock and Data Transfer Rate</vt:lpstr>
      <vt:lpstr>Case Study – The Fastest FSBs?</vt:lpstr>
      <vt:lpstr>What did you learn?</vt:lpstr>
      <vt:lpstr>Question?</vt:lpstr>
      <vt:lpstr>Logical Access – I/O Ports</vt:lpstr>
      <vt:lpstr>PowerPoint Presentation</vt:lpstr>
      <vt:lpstr>PowerPoint Presentation</vt:lpstr>
      <vt:lpstr>What did you learn?</vt:lpstr>
      <vt:lpstr>What did you learn?</vt:lpstr>
      <vt:lpstr>Question?</vt:lpstr>
      <vt:lpstr>Buffers and Caches</vt:lpstr>
      <vt:lpstr>PowerPoint Presentation</vt:lpstr>
      <vt:lpstr>PowerPoint Presentation</vt:lpstr>
      <vt:lpstr>Case Study – The Largest Caches?</vt:lpstr>
      <vt:lpstr>What did you learn?</vt:lpstr>
      <vt:lpstr>What did you learn?</vt:lpstr>
      <vt:lpstr>Processing Parallelism</vt:lpstr>
      <vt:lpstr>Question?</vt:lpstr>
      <vt:lpstr>PowerPoint Presentation</vt:lpstr>
      <vt:lpstr>Case Study – Multiple Processors or Multicore Processors?</vt:lpstr>
      <vt:lpstr>Multi-CPU Architecture</vt:lpstr>
      <vt:lpstr>Scaling Up</vt:lpstr>
      <vt:lpstr>Scaling Out</vt:lpstr>
      <vt:lpstr>Computer System Classes</vt:lpstr>
      <vt:lpstr>PowerPoint Presentation</vt:lpstr>
      <vt:lpstr>Multicomputer Configurations</vt:lpstr>
      <vt:lpstr>Cluster</vt:lpstr>
      <vt:lpstr>Blade</vt:lpstr>
      <vt:lpstr>Grid</vt:lpstr>
      <vt:lpstr>Cloud</vt:lpstr>
      <vt:lpstr>Case Study – Focus on Systems</vt:lpstr>
      <vt:lpstr>Review</vt:lpstr>
    </vt:vector>
  </TitlesOfParts>
  <Manager>Mirella Misiaszek</Manager>
  <Company>Course Technolog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s Architecture, Fifth Edition</dc:title>
  <dc:subject>Chapter 4: Processor Technology and Architecture</dc:subject>
  <dc:creator/>
  <cp:keywords>Presenter - Anne Ketchen</cp:keywords>
  <cp:lastModifiedBy>Patrick Wasson</cp:lastModifiedBy>
  <cp:revision>372</cp:revision>
  <dcterms:created xsi:type="dcterms:W3CDTF">2004-08-05T16:05:47Z</dcterms:created>
  <dcterms:modified xsi:type="dcterms:W3CDTF">2016-08-02T17:02:27Z</dcterms:modified>
  <cp:category>ISBN: 0-619-216921</cp:category>
</cp:coreProperties>
</file>